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D976B1" w14:textId="77777777" w:rsidR="0060778B" w:rsidRDefault="003B39C3" w:rsidP="001D56CD">
      <w:pPr>
        <w:pStyle w:val="a8"/>
      </w:pPr>
      <w:r>
        <w:rPr>
          <w:rFonts w:hint="eastAsia"/>
        </w:rPr>
        <w:t>渔场</w:t>
      </w:r>
      <w:r w:rsidR="001D56CD">
        <w:rPr>
          <w:rFonts w:hint="eastAsia"/>
        </w:rPr>
        <w:t>机器人</w:t>
      </w:r>
    </w:p>
    <w:sdt>
      <w:sdtPr>
        <w:rPr>
          <w:caps w:val="0"/>
          <w:color w:val="auto"/>
          <w:spacing w:val="0"/>
          <w:sz w:val="20"/>
          <w:szCs w:val="20"/>
          <w:lang w:val="zh-CN"/>
        </w:rPr>
        <w:id w:val="-13380771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BAB3A77" w14:textId="77777777" w:rsidR="00ED74D4" w:rsidRDefault="00ED74D4">
          <w:pPr>
            <w:pStyle w:val="TOC"/>
          </w:pPr>
          <w:r>
            <w:rPr>
              <w:lang w:val="zh-CN"/>
            </w:rPr>
            <w:t>目录</w:t>
          </w:r>
        </w:p>
        <w:p w14:paraId="3B97ED09" w14:textId="1D82241D" w:rsidR="00CE1F4F" w:rsidRDefault="00ED74D4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155355" w:history="1">
            <w:r w:rsidR="00CE1F4F" w:rsidRPr="00C24D40">
              <w:rPr>
                <w:rStyle w:val="af9"/>
                <w:noProof/>
              </w:rPr>
              <w:t>设计目的</w:t>
            </w:r>
            <w:r w:rsidR="00CE1F4F">
              <w:rPr>
                <w:noProof/>
                <w:webHidden/>
              </w:rPr>
              <w:tab/>
            </w:r>
            <w:r w:rsidR="00CE1F4F">
              <w:rPr>
                <w:noProof/>
                <w:webHidden/>
              </w:rPr>
              <w:fldChar w:fldCharType="begin"/>
            </w:r>
            <w:r w:rsidR="00CE1F4F">
              <w:rPr>
                <w:noProof/>
                <w:webHidden/>
              </w:rPr>
              <w:instrText xml:space="preserve"> PAGEREF _Toc74155355 \h </w:instrText>
            </w:r>
            <w:r w:rsidR="00CE1F4F">
              <w:rPr>
                <w:noProof/>
                <w:webHidden/>
              </w:rPr>
            </w:r>
            <w:r w:rsidR="00CE1F4F">
              <w:rPr>
                <w:noProof/>
                <w:webHidden/>
              </w:rPr>
              <w:fldChar w:fldCharType="separate"/>
            </w:r>
            <w:r w:rsidR="00CE1F4F">
              <w:rPr>
                <w:noProof/>
                <w:webHidden/>
              </w:rPr>
              <w:t>3</w:t>
            </w:r>
            <w:r w:rsidR="00CE1F4F">
              <w:rPr>
                <w:noProof/>
                <w:webHidden/>
              </w:rPr>
              <w:fldChar w:fldCharType="end"/>
            </w:r>
          </w:hyperlink>
        </w:p>
        <w:p w14:paraId="4E6D3687" w14:textId="7348C74A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356" w:history="1">
            <w:r w:rsidRPr="00C24D40">
              <w:rPr>
                <w:rStyle w:val="af9"/>
                <w:noProof/>
              </w:rPr>
              <w:t>机器人添加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D1C517" w14:textId="10C03FEA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57" w:history="1">
            <w:r w:rsidRPr="00C24D40">
              <w:rPr>
                <w:rStyle w:val="af9"/>
                <w:noProof/>
              </w:rPr>
              <w:t>触发添加机器人的事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2DA58" w14:textId="43092FFE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58" w:history="1">
            <w:r w:rsidRPr="00C24D40">
              <w:rPr>
                <w:rStyle w:val="af9"/>
                <w:noProof/>
              </w:rPr>
              <w:t>1、房间创建时触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F5DC1" w14:textId="15C9343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59" w:history="1">
            <w:r w:rsidRPr="00C24D40">
              <w:rPr>
                <w:rStyle w:val="af9"/>
                <w:noProof/>
              </w:rPr>
              <w:t>2、房间存在期间，每隔一段时间触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BC6B49" w14:textId="511BB16E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60" w:history="1">
            <w:r w:rsidRPr="00C24D40">
              <w:rPr>
                <w:rStyle w:val="af9"/>
                <w:noProof/>
              </w:rPr>
              <w:t>机器人添加个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CB5E0" w14:textId="3B9400E3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61" w:history="1">
            <w:r w:rsidRPr="00C24D40">
              <w:rPr>
                <w:rStyle w:val="af9"/>
                <w:noProof/>
              </w:rPr>
              <w:t>生成机器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A0A80" w14:textId="396FF650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62" w:history="1">
            <w:r w:rsidRPr="00C24D40">
              <w:rPr>
                <w:rStyle w:val="af9"/>
                <w:noProof/>
              </w:rPr>
              <w:t>入场等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185DA" w14:textId="4C85DF0F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63" w:history="1">
            <w:r w:rsidRPr="00C24D40">
              <w:rPr>
                <w:rStyle w:val="af9"/>
                <w:noProof/>
              </w:rPr>
              <w:t>进入合法检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8BC42" w14:textId="3C2755D2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364" w:history="1">
            <w:r w:rsidRPr="00C24D40">
              <w:rPr>
                <w:rStyle w:val="af9"/>
                <w:noProof/>
              </w:rPr>
              <w:t>机器人离场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9B156F" w14:textId="654F8B3D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65" w:history="1">
            <w:r w:rsidRPr="00C24D40">
              <w:rPr>
                <w:rStyle w:val="af9"/>
                <w:noProof/>
              </w:rPr>
              <w:t>1、生命时长到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91F48D" w14:textId="21081B62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66" w:history="1">
            <w:r w:rsidRPr="00C24D40">
              <w:rPr>
                <w:rStyle w:val="af9"/>
                <w:noProof/>
              </w:rPr>
              <w:t>2、机器人破产并触发离场事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FAC06" w14:textId="66108A4C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67" w:history="1">
            <w:r w:rsidRPr="00C24D40">
              <w:rPr>
                <w:rStyle w:val="af9"/>
                <w:noProof/>
              </w:rPr>
              <w:t>3、房间内不存在真人玩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7441C" w14:textId="59BA3C86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68" w:history="1">
            <w:r w:rsidRPr="00C24D40">
              <w:rPr>
                <w:rStyle w:val="af9"/>
                <w:noProof/>
              </w:rPr>
              <w:t>4、房间存在期间，每隔一段时间触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CCF85" w14:textId="1444BACF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369" w:history="1">
            <w:r w:rsidRPr="00C24D40">
              <w:rPr>
                <w:rStyle w:val="af9"/>
                <w:noProof/>
              </w:rPr>
              <w:t>机器人账号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20A24" w14:textId="60302DB7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0" w:history="1">
            <w:r w:rsidRPr="00C24D40">
              <w:rPr>
                <w:rStyle w:val="af9"/>
                <w:noProof/>
              </w:rPr>
              <w:t>vip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BE56A" w14:textId="16757355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1" w:history="1">
            <w:r w:rsidRPr="00C24D40">
              <w:rPr>
                <w:rStyle w:val="af9"/>
                <w:noProof/>
              </w:rPr>
              <w:t>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CE148" w14:textId="70BDE467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2" w:history="1">
            <w:r w:rsidRPr="00C24D40">
              <w:rPr>
                <w:rStyle w:val="af9"/>
                <w:noProof/>
              </w:rPr>
              <w:t>玩家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9B75D3" w14:textId="262CF4BD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3" w:history="1">
            <w:r w:rsidRPr="00C24D40">
              <w:rPr>
                <w:rStyle w:val="af9"/>
                <w:noProof/>
              </w:rPr>
              <w:t>头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4045B" w14:textId="5FA17B60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4" w:history="1">
            <w:r w:rsidRPr="00C24D40">
              <w:rPr>
                <w:rStyle w:val="af9"/>
                <w:noProof/>
              </w:rPr>
              <w:t>性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7F5B2" w14:textId="668C5BDD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5" w:history="1">
            <w:r w:rsidRPr="00C24D40">
              <w:rPr>
                <w:rStyle w:val="af9"/>
                <w:noProof/>
              </w:rPr>
              <w:t>昵称组（暂定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970F4" w14:textId="59C9F01D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6" w:history="1">
            <w:r w:rsidRPr="00C24D40">
              <w:rPr>
                <w:rStyle w:val="af9"/>
                <w:noProof/>
              </w:rPr>
              <w:t>魅力点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3EF876" w14:textId="6A8DD56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7" w:history="1">
            <w:r w:rsidRPr="00C24D40">
              <w:rPr>
                <w:rStyle w:val="af9"/>
                <w:noProof/>
              </w:rPr>
              <w:t>使用炮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EAD12" w14:textId="099A60CD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8" w:history="1">
            <w:r w:rsidRPr="00C24D40">
              <w:rPr>
                <w:rStyle w:val="af9"/>
                <w:noProof/>
              </w:rPr>
              <w:t>使用翅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25C16" w14:textId="6DDF5C86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79" w:history="1">
            <w:r w:rsidRPr="00C24D40">
              <w:rPr>
                <w:rStyle w:val="af9"/>
                <w:noProof/>
              </w:rPr>
              <w:t>翅膀初始能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239BF2" w14:textId="2920469E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0" w:history="1">
            <w:r w:rsidRPr="00C24D40">
              <w:rPr>
                <w:rStyle w:val="af9"/>
                <w:noProof/>
              </w:rPr>
              <w:t>携带金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278BF" w14:textId="511BE663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1" w:history="1">
            <w:r w:rsidRPr="00C24D40">
              <w:rPr>
                <w:rStyle w:val="af9"/>
                <w:noProof/>
              </w:rPr>
              <w:t>钻石、福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EE517" w14:textId="33A10C1A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2" w:history="1">
            <w:r w:rsidRPr="00C24D40">
              <w:rPr>
                <w:rStyle w:val="af9"/>
                <w:noProof/>
              </w:rPr>
              <w:t>机器人能量系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79BEB" w14:textId="2AE249CB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3" w:history="1">
            <w:r w:rsidRPr="00C24D40">
              <w:rPr>
                <w:rStyle w:val="af9"/>
                <w:noProof/>
              </w:rPr>
              <w:t>机器人生命时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55AD2" w14:textId="54438B49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4" w:history="1">
            <w:r w:rsidRPr="00C24D40">
              <w:rPr>
                <w:rStyle w:val="af9"/>
                <w:noProof/>
              </w:rPr>
              <w:t>机器人行动延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9D299" w14:textId="2FD10F69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385" w:history="1">
            <w:r w:rsidRPr="00C24D40">
              <w:rPr>
                <w:rStyle w:val="af9"/>
                <w:noProof/>
              </w:rPr>
              <w:t>机器人捕鱼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12D26" w14:textId="7DDF7C7D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86" w:history="1">
            <w:r w:rsidRPr="00C24D40">
              <w:rPr>
                <w:rStyle w:val="af9"/>
                <w:noProof/>
              </w:rPr>
              <w:t>炮倍使用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DBE22" w14:textId="5BCB0EDC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7" w:history="1">
            <w:r w:rsidRPr="00C24D40">
              <w:rPr>
                <w:rStyle w:val="af9"/>
                <w:noProof/>
              </w:rPr>
              <w:t>初始炮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3E216" w14:textId="5D2BBD9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88" w:history="1">
            <w:r w:rsidRPr="00C24D40">
              <w:rPr>
                <w:rStyle w:val="af9"/>
                <w:noProof/>
              </w:rPr>
              <w:t>炮倍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5479F" w14:textId="62C1467B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89" w:history="1">
            <w:r w:rsidRPr="00C24D40">
              <w:rPr>
                <w:rStyle w:val="af9"/>
                <w:noProof/>
              </w:rPr>
              <w:t>道具使用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99299" w14:textId="28F2302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0" w:history="1">
            <w:r w:rsidRPr="00C24D40">
              <w:rPr>
                <w:rStyle w:val="af9"/>
                <w:noProof/>
              </w:rPr>
              <w:t>冰冻使用判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9F0E3" w14:textId="36EB5EFC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1" w:history="1">
            <w:r w:rsidRPr="00C24D40">
              <w:rPr>
                <w:rStyle w:val="af9"/>
                <w:noProof/>
              </w:rPr>
              <w:t>锁定/狂暴使用判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B3797" w14:textId="2D89C4A2" w:rsidR="00CE1F4F" w:rsidRDefault="00CE1F4F">
          <w:pPr>
            <w:pStyle w:val="21"/>
            <w:tabs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74155392" w:history="1">
            <w:r w:rsidRPr="00C24D40">
              <w:rPr>
                <w:rStyle w:val="af9"/>
                <w:noProof/>
              </w:rPr>
              <w:t>常规攻击方式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D070E7" w14:textId="32D3182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3" w:history="1">
            <w:r w:rsidRPr="00C24D40">
              <w:rPr>
                <w:rStyle w:val="af9"/>
                <w:noProof/>
              </w:rPr>
              <w:t>初始攻击角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8079E" w14:textId="32EDE8C6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4" w:history="1">
            <w:r w:rsidRPr="00C24D40">
              <w:rPr>
                <w:rStyle w:val="af9"/>
                <w:noProof/>
              </w:rPr>
              <w:t>攻击角度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8E6A1" w14:textId="6F4C2110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5" w:history="1">
            <w:r w:rsidRPr="00C24D40">
              <w:rPr>
                <w:rStyle w:val="af9"/>
                <w:noProof/>
              </w:rPr>
              <w:t>暂停开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48B1A" w14:textId="533445D3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396" w:history="1">
            <w:r w:rsidRPr="00C24D40">
              <w:rPr>
                <w:rStyle w:val="af9"/>
                <w:noProof/>
              </w:rPr>
              <w:t>机器人的客户端挂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92B67" w14:textId="53D6D369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7" w:history="1">
            <w:r w:rsidRPr="00C24D40">
              <w:rPr>
                <w:rStyle w:val="af9"/>
                <w:noProof/>
              </w:rPr>
              <w:t>情况1：新添加机器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2E8C8" w14:textId="280ABFFC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8" w:history="1">
            <w:r w:rsidRPr="00C24D40">
              <w:rPr>
                <w:rStyle w:val="af9"/>
                <w:noProof/>
              </w:rPr>
              <w:t>情况2：机器人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91CBE" w14:textId="6B569006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399" w:history="1">
            <w:r w:rsidRPr="00C24D40">
              <w:rPr>
                <w:rStyle w:val="af9"/>
                <w:noProof/>
              </w:rPr>
              <w:t>情况3：切后台等不退房间也无法发送碰撞的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087EE" w14:textId="52CB1AD5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400" w:history="1">
            <w:r w:rsidRPr="00C24D40">
              <w:rPr>
                <w:rStyle w:val="af9"/>
                <w:noProof/>
              </w:rPr>
              <w:t>机器人破产行为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B8650" w14:textId="4C6850A0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401" w:history="1">
            <w:r w:rsidRPr="00C24D40">
              <w:rPr>
                <w:rStyle w:val="af9"/>
                <w:noProof/>
              </w:rPr>
              <w:t>互动道具使用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FC5E2A" w14:textId="7C2F10E7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402" w:history="1">
            <w:r w:rsidRPr="00C24D40">
              <w:rPr>
                <w:rStyle w:val="af9"/>
                <w:noProof/>
              </w:rPr>
              <w:t>自己中高倍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54674" w14:textId="1A9B2211" w:rsidR="00CE1F4F" w:rsidRDefault="00CE1F4F">
          <w:pPr>
            <w:pStyle w:val="31"/>
            <w:tabs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74155403" w:history="1">
            <w:r w:rsidRPr="00C24D40">
              <w:rPr>
                <w:rStyle w:val="af9"/>
                <w:noProof/>
              </w:rPr>
              <w:t>同桌其他人中高倍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C97C6" w14:textId="7ACF3B17" w:rsidR="00CE1F4F" w:rsidRDefault="00CE1F4F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hyperlink w:anchor="_Toc74155404" w:history="1">
            <w:r w:rsidRPr="00C24D40">
              <w:rPr>
                <w:rStyle w:val="af9"/>
                <w:noProof/>
              </w:rPr>
              <w:t>数据统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55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827B5D" w14:textId="334A11C1" w:rsidR="00ED74D4" w:rsidRPr="00ED74D4" w:rsidRDefault="00ED74D4" w:rsidP="00ED74D4">
          <w:r>
            <w:rPr>
              <w:b/>
              <w:bCs/>
              <w:lang w:val="zh-CN"/>
            </w:rPr>
            <w:fldChar w:fldCharType="end"/>
          </w:r>
        </w:p>
      </w:sdtContent>
    </w:sdt>
    <w:p w14:paraId="1EC3A06A" w14:textId="77777777" w:rsidR="001D56CD" w:rsidRDefault="001D56CD" w:rsidP="001D56CD">
      <w:pPr>
        <w:pStyle w:val="1"/>
      </w:pPr>
      <w:bookmarkStart w:id="0" w:name="_Toc74155355"/>
      <w:r>
        <w:rPr>
          <w:rFonts w:hint="eastAsia"/>
        </w:rPr>
        <w:t>设计目的</w:t>
      </w:r>
      <w:bookmarkEnd w:id="0"/>
    </w:p>
    <w:p w14:paraId="51EDBF46" w14:textId="77777777" w:rsidR="001D56CD" w:rsidRDefault="001D56CD" w:rsidP="001D56CD">
      <w:r>
        <w:rPr>
          <w:rFonts w:hint="eastAsia"/>
        </w:rPr>
        <w:t>营造渔场火热的捕鱼氛围，优化玩家捕鱼体验</w:t>
      </w:r>
    </w:p>
    <w:p w14:paraId="28CFC62F" w14:textId="77777777" w:rsidR="00A7024F" w:rsidRDefault="00AF0890" w:rsidP="00AF0890">
      <w:pPr>
        <w:pStyle w:val="1"/>
      </w:pPr>
      <w:bookmarkStart w:id="1" w:name="_Toc74155356"/>
      <w:r>
        <w:rPr>
          <w:rFonts w:hint="eastAsia"/>
        </w:rPr>
        <w:t>机器人添加逻辑</w:t>
      </w:r>
      <w:bookmarkEnd w:id="1"/>
    </w:p>
    <w:p w14:paraId="45F2C62D" w14:textId="77777777" w:rsidR="00274A89" w:rsidRDefault="00AB649F" w:rsidP="00AB649F">
      <w:pPr>
        <w:jc w:val="center"/>
      </w:pPr>
      <w:r>
        <w:object w:dxaOrig="6732" w:dyaOrig="11280" w14:anchorId="0B3AF4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486.5pt" o:ole="">
            <v:imagedata r:id="rId8" o:title=""/>
          </v:shape>
          <o:OLEObject Type="Embed" ProgID="Visio.Drawing.15" ShapeID="_x0000_i1025" DrawAspect="Content" ObjectID="_1684768508" r:id="rId9"/>
        </w:object>
      </w:r>
    </w:p>
    <w:p w14:paraId="0DA982AB" w14:textId="77777777" w:rsidR="007D5D94" w:rsidRDefault="007D5D94" w:rsidP="007D5D94">
      <w:r>
        <w:rPr>
          <w:rFonts w:hint="eastAsia"/>
        </w:rPr>
        <w:lastRenderedPageBreak/>
        <w:t>注：竞技场不添加机器人</w:t>
      </w:r>
    </w:p>
    <w:p w14:paraId="3B069730" w14:textId="77777777" w:rsidR="00AB649F" w:rsidRDefault="00AB649F" w:rsidP="00AB649F">
      <w:pPr>
        <w:pStyle w:val="2"/>
      </w:pPr>
      <w:bookmarkStart w:id="2" w:name="_Toc74155357"/>
      <w:r>
        <w:rPr>
          <w:rFonts w:hint="eastAsia"/>
        </w:rPr>
        <w:t>触发添加机器人的事件</w:t>
      </w:r>
      <w:bookmarkEnd w:id="2"/>
    </w:p>
    <w:p w14:paraId="06E2E7B4" w14:textId="77777777" w:rsidR="00AB649F" w:rsidRPr="00AB649F" w:rsidRDefault="00AB649F" w:rsidP="00AB649F">
      <w:r>
        <w:rPr>
          <w:rFonts w:hint="eastAsia"/>
        </w:rPr>
        <w:t>当发生以下事件时，触发添加机器人的逻辑</w:t>
      </w:r>
    </w:p>
    <w:p w14:paraId="49DFA102" w14:textId="77777777" w:rsidR="001D56CD" w:rsidRDefault="00AF0890" w:rsidP="00AF0890">
      <w:pPr>
        <w:pStyle w:val="3"/>
      </w:pPr>
      <w:bookmarkStart w:id="3" w:name="_Toc74155358"/>
      <w:r>
        <w:rPr>
          <w:rFonts w:hint="eastAsia"/>
        </w:rPr>
        <w:t>1、房间创建</w:t>
      </w:r>
      <w:r w:rsidR="003B39C3">
        <w:rPr>
          <w:rFonts w:hint="eastAsia"/>
        </w:rPr>
        <w:t>时触发</w:t>
      </w:r>
      <w:bookmarkEnd w:id="3"/>
    </w:p>
    <w:p w14:paraId="2330A18B" w14:textId="77777777" w:rsidR="00274A89" w:rsidRDefault="00274A89" w:rsidP="00AF0890">
      <w:r>
        <w:rPr>
          <w:rFonts w:hint="eastAsia"/>
        </w:rPr>
        <w:t>当有玩家入场导致房间创建时，</w:t>
      </w:r>
      <w:r w:rsidR="00AB649F">
        <w:rPr>
          <w:rFonts w:hint="eastAsia"/>
        </w:rPr>
        <w:t>触发添加机器人的逻辑，</w:t>
      </w:r>
    </w:p>
    <w:p w14:paraId="1BB226D8" w14:textId="77777777" w:rsidR="00AF0890" w:rsidRDefault="00AF0890" w:rsidP="00AF0890">
      <w:pPr>
        <w:pStyle w:val="3"/>
      </w:pPr>
      <w:bookmarkStart w:id="4" w:name="_Toc74155359"/>
      <w:r>
        <w:rPr>
          <w:rFonts w:hint="eastAsia"/>
        </w:rPr>
        <w:t>2、房间存在期间，每隔一段时间</w:t>
      </w:r>
      <w:r w:rsidR="003B39C3">
        <w:rPr>
          <w:rFonts w:hint="eastAsia"/>
        </w:rPr>
        <w:t>触发</w:t>
      </w:r>
      <w:bookmarkEnd w:id="4"/>
    </w:p>
    <w:p w14:paraId="1C88DBAD" w14:textId="77777777" w:rsidR="00ED1DF4" w:rsidRDefault="00AB649F" w:rsidP="00AF0890">
      <w:r>
        <w:rPr>
          <w:rFonts w:hint="eastAsia"/>
        </w:rPr>
        <w:t>房间创建后，读取房间表内的</w:t>
      </w:r>
      <w:r w:rsidRPr="00AB649F">
        <w:t>robot</w:t>
      </w:r>
      <w:r w:rsidR="00D75D38">
        <w:rPr>
          <w:rFonts w:hint="eastAsia"/>
        </w:rPr>
        <w:t>Change</w:t>
      </w:r>
      <w:r w:rsidRPr="00AB649F">
        <w:t>Time</w:t>
      </w:r>
      <w:r>
        <w:rPr>
          <w:rFonts w:hint="eastAsia"/>
        </w:rPr>
        <w:t>字段，随机一个等待时间，当时间到时后，</w:t>
      </w:r>
      <w:r w:rsidR="00ED1DF4">
        <w:rPr>
          <w:rFonts w:hint="eastAsia"/>
        </w:rPr>
        <w:t>读取</w:t>
      </w:r>
      <w:r w:rsidR="00ED1DF4" w:rsidRPr="00ED1DF4">
        <w:t>robotChangeLimit</w:t>
      </w:r>
      <w:r w:rsidR="00ED1DF4">
        <w:rPr>
          <w:rFonts w:hint="eastAsia"/>
        </w:rPr>
        <w:t>字段[</w:t>
      </w:r>
      <w:r w:rsidR="00ED1DF4">
        <w:t>a,b]</w:t>
      </w:r>
      <w:r w:rsidR="00ED1DF4">
        <w:rPr>
          <w:rFonts w:hint="eastAsia"/>
        </w:rPr>
        <w:t>进行人数判定</w:t>
      </w:r>
    </w:p>
    <w:p w14:paraId="49603FF5" w14:textId="77777777" w:rsidR="00AF0890" w:rsidRDefault="00ED1DF4" w:rsidP="00AF0890">
      <w:r>
        <w:rPr>
          <w:rFonts w:hint="eastAsia"/>
        </w:rPr>
        <w:t>如果房间机器人+真人人数&lt;a，则触发机器人添加逻辑。</w:t>
      </w:r>
    </w:p>
    <w:p w14:paraId="0C82781E" w14:textId="77777777" w:rsidR="00AB649F" w:rsidRDefault="00AB649F" w:rsidP="00AF0890">
      <w:r>
        <w:rPr>
          <w:rFonts w:hint="eastAsia"/>
        </w:rPr>
        <w:t>一次计时到时后，马上进行下一次计时。</w:t>
      </w:r>
    </w:p>
    <w:p w14:paraId="0446CFC6" w14:textId="0DA330B6" w:rsidR="00AB649F" w:rsidRDefault="003B39C3" w:rsidP="003B39C3">
      <w:pPr>
        <w:pStyle w:val="2"/>
      </w:pPr>
      <w:bookmarkStart w:id="5" w:name="_Toc74155360"/>
      <w:r>
        <w:rPr>
          <w:rFonts w:hint="eastAsia"/>
        </w:rPr>
        <w:t>机器人添加个数</w:t>
      </w:r>
      <w:bookmarkEnd w:id="5"/>
    </w:p>
    <w:p w14:paraId="2B9D8D3D" w14:textId="77777777" w:rsidR="003B39C3" w:rsidRDefault="003B39C3" w:rsidP="003B39C3">
      <w:r>
        <w:rPr>
          <w:rFonts w:hint="eastAsia"/>
        </w:rPr>
        <w:t>当一次机器人添加事件被触发时，需随机一个本次添加机器人的个数，并依次添加。</w:t>
      </w:r>
    </w:p>
    <w:p w14:paraId="56401A60" w14:textId="77777777" w:rsidR="003B39C3" w:rsidRPr="00AF0890" w:rsidRDefault="003B39C3" w:rsidP="003B39C3">
      <w:pPr>
        <w:pStyle w:val="af8"/>
        <w:numPr>
          <w:ilvl w:val="0"/>
          <w:numId w:val="1"/>
        </w:numPr>
        <w:ind w:firstLineChars="0"/>
      </w:pPr>
      <w:r>
        <w:rPr>
          <w:rFonts w:hint="eastAsia"/>
        </w:rPr>
        <w:t>以房间创建触发的情况下，读取房间表内的</w:t>
      </w:r>
      <w:r w:rsidRPr="003B39C3">
        <w:rPr>
          <w:rFonts w:ascii="微软雅黑" w:eastAsia="微软雅黑" w:hAnsi="微软雅黑" w:cs="宋体" w:hint="eastAsia"/>
          <w:color w:val="000000"/>
          <w:sz w:val="18"/>
          <w:szCs w:val="18"/>
        </w:rPr>
        <w:t>robotDefaultNum字段，</w:t>
      </w: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>在此范围内随机</w:t>
      </w:r>
      <w:r w:rsidRPr="003B39C3">
        <w:rPr>
          <w:rFonts w:ascii="微软雅黑" w:eastAsia="微软雅黑" w:hAnsi="微软雅黑" w:cs="宋体" w:hint="eastAsia"/>
          <w:color w:val="000000"/>
          <w:sz w:val="18"/>
          <w:szCs w:val="18"/>
        </w:rPr>
        <w:t>个数</w:t>
      </w:r>
      <w:r>
        <w:rPr>
          <w:rFonts w:hint="eastAsia"/>
        </w:rPr>
        <w:t>。</w:t>
      </w:r>
    </w:p>
    <w:p w14:paraId="7440BE12" w14:textId="77777777" w:rsidR="003B39C3" w:rsidRDefault="003B39C3" w:rsidP="003B39C3">
      <w:pPr>
        <w:pStyle w:val="af8"/>
        <w:numPr>
          <w:ilvl w:val="0"/>
          <w:numId w:val="1"/>
        </w:numPr>
        <w:ind w:firstLineChars="0"/>
      </w:pPr>
      <w:r>
        <w:rPr>
          <w:rFonts w:hint="eastAsia"/>
        </w:rPr>
        <w:t>以倒计时触发的情况下，读取房间表内的</w:t>
      </w:r>
      <w:r w:rsidRPr="00AB649F">
        <w:rPr>
          <w:rFonts w:ascii="微软雅黑" w:eastAsia="微软雅黑" w:hAnsi="微软雅黑" w:cs="宋体"/>
          <w:color w:val="000000"/>
          <w:sz w:val="18"/>
          <w:szCs w:val="18"/>
        </w:rPr>
        <w:t>robotAddNum</w:t>
      </w: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>字段，在此范围内随机</w:t>
      </w:r>
      <w:r w:rsidRPr="003B39C3">
        <w:rPr>
          <w:rFonts w:ascii="微软雅黑" w:eastAsia="微软雅黑" w:hAnsi="微软雅黑" w:cs="宋体" w:hint="eastAsia"/>
          <w:color w:val="000000"/>
          <w:sz w:val="18"/>
          <w:szCs w:val="18"/>
        </w:rPr>
        <w:t>个数</w:t>
      </w:r>
      <w:r>
        <w:rPr>
          <w:rFonts w:hint="eastAsia"/>
        </w:rPr>
        <w:t>。</w:t>
      </w:r>
    </w:p>
    <w:p w14:paraId="72C8B9A3" w14:textId="77777777" w:rsidR="003B39C3" w:rsidRDefault="003B39C3" w:rsidP="003B39C3">
      <w:pPr>
        <w:pStyle w:val="2"/>
      </w:pPr>
      <w:bookmarkStart w:id="6" w:name="_Toc74155361"/>
      <w:r>
        <w:rPr>
          <w:rFonts w:hint="eastAsia"/>
        </w:rPr>
        <w:t>生成机器人</w:t>
      </w:r>
      <w:bookmarkEnd w:id="6"/>
    </w:p>
    <w:p w14:paraId="1986A139" w14:textId="77777777" w:rsidR="003B39C3" w:rsidRDefault="003B39C3" w:rsidP="003B39C3">
      <w:r>
        <w:rPr>
          <w:rFonts w:hint="eastAsia"/>
        </w:rPr>
        <w:t>读取房间表的</w:t>
      </w:r>
      <w:r w:rsidRPr="003B39C3">
        <w:t>robotType</w:t>
      </w:r>
      <w:r>
        <w:rPr>
          <w:rFonts w:hint="eastAsia"/>
        </w:rPr>
        <w:t>字段，获取房间支持的机器人类型，并在其中随机生成一种机器人。</w:t>
      </w:r>
      <w:r w:rsidR="007834C3">
        <w:rPr>
          <w:rFonts w:hint="eastAsia"/>
        </w:rPr>
        <w:t>具体机器人属性会在</w:t>
      </w:r>
      <w:r>
        <w:rPr>
          <w:rFonts w:hint="eastAsia"/>
        </w:rPr>
        <w:t>下文</w:t>
      </w:r>
      <w:r w:rsidR="007834C3">
        <w:rPr>
          <w:rFonts w:hint="eastAsia"/>
        </w:rPr>
        <w:t>描述。</w:t>
      </w:r>
    </w:p>
    <w:p w14:paraId="5CE3B6B0" w14:textId="77777777" w:rsidR="003B39C3" w:rsidRDefault="003B39C3" w:rsidP="003B39C3">
      <w:pPr>
        <w:pStyle w:val="2"/>
      </w:pPr>
      <w:bookmarkStart w:id="7" w:name="_Toc74155362"/>
      <w:r>
        <w:rPr>
          <w:rFonts w:hint="eastAsia"/>
        </w:rPr>
        <w:t>入场等待</w:t>
      </w:r>
      <w:bookmarkEnd w:id="7"/>
    </w:p>
    <w:p w14:paraId="26E45382" w14:textId="77777777" w:rsidR="003B39C3" w:rsidRDefault="003B39C3" w:rsidP="003B39C3">
      <w:r>
        <w:rPr>
          <w:rFonts w:hint="eastAsia"/>
        </w:rPr>
        <w:t>为了避免添加多个机器人时</w:t>
      </w:r>
      <w:r w:rsidR="007834C3">
        <w:rPr>
          <w:rFonts w:hint="eastAsia"/>
        </w:rPr>
        <w:t>总是同时加入的情况，添加一个入场等待时间，读取房间表内的</w:t>
      </w:r>
      <w:r w:rsidR="007834C3" w:rsidRPr="007834C3">
        <w:t>robot</w:t>
      </w:r>
      <w:r w:rsidR="00F0583F">
        <w:rPr>
          <w:rFonts w:hint="eastAsia"/>
        </w:rPr>
        <w:t>Add</w:t>
      </w:r>
      <w:r w:rsidR="007834C3" w:rsidRPr="007834C3">
        <w:t>WaiteTime</w:t>
      </w:r>
      <w:r w:rsidR="005A2185">
        <w:rPr>
          <w:rFonts w:hint="eastAsia"/>
        </w:rPr>
        <w:t>决定具体等待时长，等待到时后，进行是否能加入房间的判定。</w:t>
      </w:r>
    </w:p>
    <w:p w14:paraId="20646657" w14:textId="77777777" w:rsidR="007834C3" w:rsidRDefault="007834C3" w:rsidP="007834C3">
      <w:pPr>
        <w:pStyle w:val="2"/>
      </w:pPr>
      <w:bookmarkStart w:id="8" w:name="_Toc74155363"/>
      <w:r>
        <w:rPr>
          <w:rFonts w:hint="eastAsia"/>
        </w:rPr>
        <w:t>进入合法检验</w:t>
      </w:r>
      <w:bookmarkEnd w:id="8"/>
    </w:p>
    <w:p w14:paraId="46B6CF5A" w14:textId="77777777" w:rsidR="007834C3" w:rsidRDefault="007834C3" w:rsidP="007834C3">
      <w:r>
        <w:rPr>
          <w:rFonts w:hint="eastAsia"/>
        </w:rPr>
        <w:t>目前只设定了一个</w:t>
      </w:r>
      <w:r w:rsidR="005A2185">
        <w:rPr>
          <w:rFonts w:hint="eastAsia"/>
        </w:rPr>
        <w:t>检验条件：即房间内总人数。</w:t>
      </w:r>
      <w:r>
        <w:rPr>
          <w:rFonts w:hint="eastAsia"/>
        </w:rPr>
        <w:t>读取房间表内的</w:t>
      </w:r>
      <w:r w:rsidRPr="007834C3">
        <w:t>robotAddLimit</w:t>
      </w:r>
      <w:r>
        <w:rPr>
          <w:rFonts w:hint="eastAsia"/>
        </w:rPr>
        <w:t>字段，如果</w:t>
      </w:r>
      <w:r w:rsidRPr="007834C3">
        <w:rPr>
          <w:rFonts w:hint="eastAsia"/>
        </w:rPr>
        <w:t>当</w:t>
      </w:r>
      <w:r>
        <w:rPr>
          <w:rFonts w:hint="eastAsia"/>
        </w:rPr>
        <w:t>前</w:t>
      </w:r>
      <w:r w:rsidRPr="007834C3">
        <w:rPr>
          <w:rFonts w:hint="eastAsia"/>
        </w:rPr>
        <w:t>房间玩家人数</w:t>
      </w:r>
      <w:r w:rsidRPr="007834C3">
        <w:t>+机器人人数&lt;robotAddLimit，</w:t>
      </w:r>
      <w:r>
        <w:rPr>
          <w:rFonts w:hint="eastAsia"/>
        </w:rPr>
        <w:t>则合法，</w:t>
      </w:r>
      <w:r w:rsidRPr="007834C3">
        <w:t>添加机器人</w:t>
      </w:r>
      <w:r>
        <w:rPr>
          <w:rFonts w:hint="eastAsia"/>
        </w:rPr>
        <w:t>。否则取消本次机器人添加。</w:t>
      </w:r>
    </w:p>
    <w:p w14:paraId="6E3D8EED" w14:textId="77777777" w:rsidR="007834C3" w:rsidRPr="007834C3" w:rsidRDefault="007834C3" w:rsidP="007834C3">
      <w:r>
        <w:rPr>
          <w:rFonts w:hint="eastAsia"/>
        </w:rPr>
        <w:t>不论是否成功添加，在合法检验后，本个机器人添加</w:t>
      </w:r>
      <w:r w:rsidR="005A2185">
        <w:rPr>
          <w:rFonts w:hint="eastAsia"/>
        </w:rPr>
        <w:t>流程</w:t>
      </w:r>
      <w:r>
        <w:rPr>
          <w:rFonts w:hint="eastAsia"/>
        </w:rPr>
        <w:t>都会结束。之后处理下一个待添加机器人的逻辑。如果已经没有待添加的机器人，则本次机器人添加事件结束。</w:t>
      </w:r>
    </w:p>
    <w:p w14:paraId="4AA11521" w14:textId="77777777" w:rsidR="00AF0890" w:rsidRDefault="00AF0890" w:rsidP="00AF0890">
      <w:pPr>
        <w:pStyle w:val="1"/>
      </w:pPr>
      <w:bookmarkStart w:id="9" w:name="_Toc74155364"/>
      <w:r>
        <w:rPr>
          <w:rFonts w:hint="eastAsia"/>
        </w:rPr>
        <w:lastRenderedPageBreak/>
        <w:t>机器人离场逻辑</w:t>
      </w:r>
      <w:bookmarkEnd w:id="9"/>
    </w:p>
    <w:p w14:paraId="20B476B8" w14:textId="77777777" w:rsidR="007834C3" w:rsidRPr="007834C3" w:rsidRDefault="007834C3" w:rsidP="007834C3">
      <w:r>
        <w:rPr>
          <w:rFonts w:hint="eastAsia"/>
        </w:rPr>
        <w:t>触发以下事件后，机器人离场</w:t>
      </w:r>
      <w:r w:rsidR="00A471BE">
        <w:rPr>
          <w:rFonts w:hint="eastAsia"/>
        </w:rPr>
        <w:t>，离场后即可将机器人销毁。</w:t>
      </w:r>
      <w:r w:rsidR="00A40F03">
        <w:rPr>
          <w:rFonts w:hint="eastAsia"/>
        </w:rPr>
        <w:t>机器人离场暂时不用考虑boss技能等限制离场的情况，触发即离场即可。</w:t>
      </w:r>
    </w:p>
    <w:p w14:paraId="463B419E" w14:textId="77777777" w:rsidR="00AF0890" w:rsidRDefault="00AF0890" w:rsidP="00AF0890">
      <w:pPr>
        <w:pStyle w:val="3"/>
      </w:pPr>
      <w:bookmarkStart w:id="10" w:name="_Toc74155365"/>
      <w:r>
        <w:rPr>
          <w:rFonts w:hint="eastAsia"/>
        </w:rPr>
        <w:t>1、生命时长</w:t>
      </w:r>
      <w:commentRangeStart w:id="11"/>
      <w:r>
        <w:rPr>
          <w:rFonts w:hint="eastAsia"/>
        </w:rPr>
        <w:t>到期</w:t>
      </w:r>
      <w:bookmarkEnd w:id="10"/>
      <w:commentRangeEnd w:id="11"/>
      <w:r w:rsidR="00CE1F4F">
        <w:rPr>
          <w:rStyle w:val="afb"/>
          <w:caps w:val="0"/>
          <w:color w:val="auto"/>
          <w:spacing w:val="0"/>
        </w:rPr>
        <w:commentReference w:id="11"/>
      </w:r>
    </w:p>
    <w:p w14:paraId="6A511CE4" w14:textId="77777777" w:rsidR="00684560" w:rsidRDefault="00684560" w:rsidP="00684560">
      <w:r>
        <w:rPr>
          <w:rFonts w:hint="eastAsia"/>
        </w:rPr>
        <w:t>创建机器人时，读取机器人类型表中该类的</w:t>
      </w:r>
      <w:r w:rsidRPr="000F6F28">
        <w:t>life</w:t>
      </w:r>
      <w:r>
        <w:rPr>
          <w:rFonts w:hint="eastAsia"/>
        </w:rPr>
        <w:t>表，随机一个这个机器人的生命时长。当成功进入房间后，开始倒计时，倒计时到时后，触发机器人离场事件。</w:t>
      </w:r>
    </w:p>
    <w:p w14:paraId="44CE5682" w14:textId="77777777" w:rsidR="00AF0890" w:rsidRDefault="00AF0890" w:rsidP="00AF0890">
      <w:pPr>
        <w:pStyle w:val="3"/>
      </w:pPr>
      <w:bookmarkStart w:id="12" w:name="_Toc74155366"/>
      <w:r>
        <w:rPr>
          <w:rFonts w:hint="eastAsia"/>
        </w:rPr>
        <w:t>2、</w:t>
      </w:r>
      <w:r w:rsidR="000F6F28">
        <w:rPr>
          <w:rFonts w:hint="eastAsia"/>
        </w:rPr>
        <w:t>机器人破产</w:t>
      </w:r>
      <w:r w:rsidR="00F82D4F">
        <w:rPr>
          <w:rFonts w:hint="eastAsia"/>
        </w:rPr>
        <w:t>并触发离场事件</w:t>
      </w:r>
      <w:bookmarkEnd w:id="12"/>
    </w:p>
    <w:p w14:paraId="3AD9807C" w14:textId="77777777" w:rsidR="00F82D4F" w:rsidRPr="00AB2C01" w:rsidRDefault="00C87B7A" w:rsidP="00274A89">
      <w:pPr>
        <w:rPr>
          <w:color w:val="FF0000"/>
        </w:rPr>
      </w:pPr>
      <w:r>
        <w:rPr>
          <w:rFonts w:hint="eastAsia"/>
        </w:rPr>
        <w:t>机器人破产后，</w:t>
      </w:r>
      <w:r w:rsidR="00F82D4F">
        <w:rPr>
          <w:rFonts w:hint="eastAsia"/>
        </w:rPr>
        <w:t>并</w:t>
      </w:r>
      <w:r>
        <w:rPr>
          <w:rFonts w:hint="eastAsia"/>
        </w:rPr>
        <w:t>触发机器人离场事件</w:t>
      </w:r>
      <w:r w:rsidR="00F82D4F">
        <w:rPr>
          <w:rFonts w:hint="eastAsia"/>
        </w:rPr>
        <w:t>，则机器人离场，具体规则见下文</w:t>
      </w:r>
      <w:hyperlink w:anchor="_机器人充值策略" w:history="1">
        <w:r w:rsidR="00AB2C01">
          <w:rPr>
            <w:rStyle w:val="af9"/>
            <w:rFonts w:hint="eastAsia"/>
          </w:rPr>
          <w:t>机器人破产行为</w:t>
        </w:r>
        <w:r w:rsidR="00F82D4F" w:rsidRPr="00F82D4F">
          <w:rPr>
            <w:rStyle w:val="af9"/>
            <w:rFonts w:hint="eastAsia"/>
          </w:rPr>
          <w:t>策略</w:t>
        </w:r>
      </w:hyperlink>
    </w:p>
    <w:p w14:paraId="4522E4EC" w14:textId="77777777" w:rsidR="00274A89" w:rsidRDefault="00274A89" w:rsidP="00274A89">
      <w:pPr>
        <w:pStyle w:val="3"/>
      </w:pPr>
      <w:bookmarkStart w:id="13" w:name="_Toc74155367"/>
      <w:r>
        <w:rPr>
          <w:rFonts w:hint="eastAsia"/>
        </w:rPr>
        <w:t>3、</w:t>
      </w:r>
      <w:r w:rsidR="000F6F28">
        <w:rPr>
          <w:rFonts w:hint="eastAsia"/>
        </w:rPr>
        <w:t>房间内不存在真人玩家</w:t>
      </w:r>
      <w:bookmarkEnd w:id="13"/>
    </w:p>
    <w:p w14:paraId="66B4FD56" w14:textId="77777777" w:rsidR="000F6F28" w:rsidRDefault="000F6F28" w:rsidP="000F6F28">
      <w:r>
        <w:rPr>
          <w:rFonts w:hint="eastAsia"/>
        </w:rPr>
        <w:t>当房间内最后一名真人玩家退出房间时，触发全场的机器人离场事件，所有机器人都立即离场即可。</w:t>
      </w:r>
    </w:p>
    <w:p w14:paraId="4867B0A5" w14:textId="77777777" w:rsidR="00704FD2" w:rsidRPr="00ED1DF4" w:rsidRDefault="00704FD2" w:rsidP="00704FD2">
      <w:pPr>
        <w:pStyle w:val="3"/>
      </w:pPr>
      <w:bookmarkStart w:id="14" w:name="_Toc74155368"/>
      <w:r>
        <w:rPr>
          <w:rFonts w:hint="eastAsia"/>
        </w:rPr>
        <w:t>4、</w:t>
      </w:r>
      <w:r w:rsidR="00ED1DF4">
        <w:rPr>
          <w:rFonts w:hint="eastAsia"/>
        </w:rPr>
        <w:t>房间存在期间，每隔一段时间触发</w:t>
      </w:r>
      <w:bookmarkEnd w:id="14"/>
    </w:p>
    <w:p w14:paraId="4CF09311" w14:textId="77777777" w:rsidR="00ED1DF4" w:rsidRDefault="00ED1DF4" w:rsidP="00ED1DF4">
      <w:r>
        <w:rPr>
          <w:rFonts w:hint="eastAsia"/>
        </w:rPr>
        <w:t>房间创建后，读取房间表内的</w:t>
      </w:r>
      <w:r w:rsidRPr="00AB649F">
        <w:t>robot</w:t>
      </w:r>
      <w:r>
        <w:rPr>
          <w:rFonts w:hint="eastAsia"/>
        </w:rPr>
        <w:t>Change</w:t>
      </w:r>
      <w:r w:rsidRPr="00AB649F">
        <w:t>Time</w:t>
      </w:r>
      <w:r>
        <w:rPr>
          <w:rFonts w:hint="eastAsia"/>
        </w:rPr>
        <w:t>字段，随机一个等待时间，当时间到时后，读取</w:t>
      </w:r>
      <w:r w:rsidRPr="00ED1DF4">
        <w:t>robotChangeLimit</w:t>
      </w:r>
      <w:r>
        <w:rPr>
          <w:rFonts w:hint="eastAsia"/>
        </w:rPr>
        <w:t>字段[</w:t>
      </w:r>
      <w:r>
        <w:t>a,b]</w:t>
      </w:r>
      <w:r>
        <w:rPr>
          <w:rFonts w:hint="eastAsia"/>
        </w:rPr>
        <w:t>进行人数判定</w:t>
      </w:r>
    </w:p>
    <w:p w14:paraId="4446C6F2" w14:textId="77777777" w:rsidR="00ED1DF4" w:rsidRDefault="00ED1DF4" w:rsidP="00ED1DF4">
      <w:r>
        <w:rPr>
          <w:rFonts w:hint="eastAsia"/>
        </w:rPr>
        <w:t>如果房间机器人+真人人数</w:t>
      </w:r>
      <w:r>
        <w:t>&gt;=</w:t>
      </w:r>
      <w:r>
        <w:rPr>
          <w:rFonts w:hint="eastAsia"/>
        </w:rPr>
        <w:t>a，则触发机器人离场逻辑</w:t>
      </w:r>
      <w:r w:rsidR="00292BBD">
        <w:rPr>
          <w:rFonts w:hint="eastAsia"/>
        </w:rPr>
        <w:t>，机器人立即离场即可</w:t>
      </w:r>
      <w:r>
        <w:rPr>
          <w:rFonts w:hint="eastAsia"/>
        </w:rPr>
        <w:t>。</w:t>
      </w:r>
    </w:p>
    <w:p w14:paraId="6A4B0E99" w14:textId="77777777" w:rsidR="00AF0890" w:rsidRDefault="00AF0890" w:rsidP="00AF0890">
      <w:pPr>
        <w:pStyle w:val="1"/>
      </w:pPr>
      <w:bookmarkStart w:id="15" w:name="_Toc74155369"/>
      <w:r>
        <w:rPr>
          <w:rFonts w:hint="eastAsia"/>
        </w:rPr>
        <w:t>机器人账号属性</w:t>
      </w:r>
      <w:bookmarkEnd w:id="15"/>
    </w:p>
    <w:p w14:paraId="5C7BF7DF" w14:textId="77777777" w:rsidR="00AA3E6E" w:rsidRPr="00AA3E6E" w:rsidRDefault="00AA3E6E" w:rsidP="00AA3E6E">
      <w:r>
        <w:rPr>
          <w:rFonts w:hint="eastAsia"/>
        </w:rPr>
        <w:t>机器人生成时，应读取机器人表，按机器人类型赋予机器人不同的属性。</w:t>
      </w:r>
    </w:p>
    <w:p w14:paraId="1AE0FC42" w14:textId="77777777" w:rsidR="00AF0890" w:rsidRDefault="00AF0890" w:rsidP="00AA3E6E">
      <w:pPr>
        <w:pStyle w:val="3"/>
      </w:pPr>
      <w:bookmarkStart w:id="16" w:name="_Toc74155370"/>
      <w:r>
        <w:rPr>
          <w:rFonts w:hint="eastAsia"/>
        </w:rPr>
        <w:t>vip等级</w:t>
      </w:r>
      <w:bookmarkEnd w:id="16"/>
    </w:p>
    <w:p w14:paraId="443A2613" w14:textId="77777777" w:rsidR="00AA3E6E" w:rsidRDefault="00AA3E6E" w:rsidP="00AA3E6E">
      <w:r>
        <w:rPr>
          <w:rFonts w:hint="eastAsia"/>
        </w:rPr>
        <w:t>读取机器人表</w:t>
      </w:r>
      <w:r w:rsidRPr="00AA3E6E">
        <w:t>vip</w:t>
      </w:r>
      <w:r>
        <w:rPr>
          <w:rFonts w:hint="eastAsia"/>
        </w:rPr>
        <w:t>字段</w:t>
      </w:r>
    </w:p>
    <w:p w14:paraId="05D3864A" w14:textId="77777777" w:rsidR="00465C74" w:rsidRDefault="00465C74" w:rsidP="00465C74">
      <w:pPr>
        <w:pStyle w:val="3"/>
      </w:pPr>
      <w:bookmarkStart w:id="17" w:name="_Toc74155371"/>
      <w:r>
        <w:rPr>
          <w:rFonts w:hint="eastAsia"/>
        </w:rPr>
        <w:t>ID</w:t>
      </w:r>
      <w:bookmarkEnd w:id="17"/>
    </w:p>
    <w:p w14:paraId="1ED38121" w14:textId="77777777" w:rsidR="00465C74" w:rsidRPr="00465C74" w:rsidRDefault="00465C74" w:rsidP="00465C74">
      <w:r>
        <w:rPr>
          <w:rFonts w:hint="eastAsia"/>
        </w:rPr>
        <w:t>每次生成机器人的时候新</w:t>
      </w:r>
      <w:r w:rsidR="001F53C0">
        <w:rPr>
          <w:rFonts w:hint="eastAsia"/>
        </w:rPr>
        <w:t>生成一个ID</w:t>
      </w:r>
      <w:r w:rsidR="006A53E5">
        <w:rPr>
          <w:rFonts w:hint="eastAsia"/>
        </w:rPr>
        <w:t>（考虑记录下已使用的机器人ID，必要的时候循环使用）</w:t>
      </w:r>
    </w:p>
    <w:p w14:paraId="330D83F7" w14:textId="77777777" w:rsidR="000F6F28" w:rsidRDefault="000F6F28" w:rsidP="00AA3E6E">
      <w:pPr>
        <w:pStyle w:val="3"/>
      </w:pPr>
      <w:bookmarkStart w:id="18" w:name="_Toc74155372"/>
      <w:r>
        <w:rPr>
          <w:rFonts w:hint="eastAsia"/>
        </w:rPr>
        <w:t>玩家等级</w:t>
      </w:r>
      <w:bookmarkEnd w:id="18"/>
    </w:p>
    <w:p w14:paraId="288C5E51" w14:textId="77777777" w:rsidR="00AA3E6E" w:rsidRPr="00AA3E6E" w:rsidRDefault="00AA3E6E" w:rsidP="00AA3E6E">
      <w:r>
        <w:rPr>
          <w:rFonts w:hint="eastAsia"/>
        </w:rPr>
        <w:t>读取机器人表</w:t>
      </w:r>
      <w:r w:rsidRPr="00AA3E6E">
        <w:t>level</w:t>
      </w:r>
      <w:r>
        <w:rPr>
          <w:rFonts w:hint="eastAsia"/>
        </w:rPr>
        <w:t>字段，在配置区间内</w:t>
      </w:r>
      <w:r w:rsidR="00A40F03">
        <w:rPr>
          <w:rFonts w:hint="eastAsia"/>
        </w:rPr>
        <w:t>随机</w:t>
      </w:r>
      <w:r>
        <w:rPr>
          <w:rFonts w:hint="eastAsia"/>
        </w:rPr>
        <w:t>一个等级</w:t>
      </w:r>
    </w:p>
    <w:p w14:paraId="2C0B1D1F" w14:textId="77777777" w:rsidR="00586210" w:rsidRDefault="00AF0890" w:rsidP="00AA3E6E">
      <w:pPr>
        <w:pStyle w:val="3"/>
      </w:pPr>
      <w:bookmarkStart w:id="19" w:name="_Toc74155373"/>
      <w:r>
        <w:rPr>
          <w:rFonts w:hint="eastAsia"/>
        </w:rPr>
        <w:t>头像</w:t>
      </w:r>
      <w:bookmarkEnd w:id="19"/>
    </w:p>
    <w:p w14:paraId="416903FB" w14:textId="77777777" w:rsidR="00AA3E6E" w:rsidRPr="00AA3E6E" w:rsidRDefault="00AA3E6E" w:rsidP="00AA3E6E">
      <w:r>
        <w:rPr>
          <w:rFonts w:hint="eastAsia"/>
        </w:rPr>
        <w:t>读取机器人表</w:t>
      </w:r>
      <w:r w:rsidRPr="00AA3E6E">
        <w:t>headPortrait</w:t>
      </w:r>
      <w:r>
        <w:rPr>
          <w:rFonts w:hint="eastAsia"/>
        </w:rPr>
        <w:t>字段，在配置的头像中随机选取一个头像</w:t>
      </w:r>
    </w:p>
    <w:p w14:paraId="74CA863A" w14:textId="77777777" w:rsidR="00586210" w:rsidRDefault="00586210" w:rsidP="00AA3E6E">
      <w:pPr>
        <w:pStyle w:val="3"/>
      </w:pPr>
      <w:bookmarkStart w:id="20" w:name="_Toc74155374"/>
      <w:r>
        <w:rPr>
          <w:rFonts w:hint="eastAsia"/>
        </w:rPr>
        <w:lastRenderedPageBreak/>
        <w:t>性别</w:t>
      </w:r>
      <w:bookmarkEnd w:id="20"/>
    </w:p>
    <w:p w14:paraId="188C5B4E" w14:textId="77777777" w:rsidR="00AA3E6E" w:rsidRPr="00AA3E6E" w:rsidRDefault="00AA3E6E" w:rsidP="00AA3E6E">
      <w:r>
        <w:rPr>
          <w:rFonts w:hint="eastAsia"/>
        </w:rPr>
        <w:t>读取机器人表</w:t>
      </w:r>
      <w:r w:rsidRPr="00AA3E6E">
        <w:t>gende</w:t>
      </w:r>
      <w:r>
        <w:rPr>
          <w:rFonts w:hint="eastAsia"/>
        </w:rPr>
        <w:t>r字段，0为女性，1为男性，配置0,1即随机性别</w:t>
      </w:r>
    </w:p>
    <w:p w14:paraId="5B97791B" w14:textId="77777777" w:rsidR="00586210" w:rsidRDefault="00586210" w:rsidP="00AA3E6E">
      <w:pPr>
        <w:pStyle w:val="3"/>
      </w:pPr>
      <w:bookmarkStart w:id="21" w:name="_Toc74155375"/>
      <w:r>
        <w:rPr>
          <w:rFonts w:hint="eastAsia"/>
        </w:rPr>
        <w:t>昵称组</w:t>
      </w:r>
      <w:r w:rsidR="00465C74">
        <w:rPr>
          <w:rFonts w:hint="eastAsia"/>
        </w:rPr>
        <w:t>（暂定）</w:t>
      </w:r>
      <w:bookmarkEnd w:id="21"/>
    </w:p>
    <w:p w14:paraId="5D0DDC5F" w14:textId="77777777" w:rsidR="00AA3E6E" w:rsidRPr="00AA3E6E" w:rsidRDefault="00AA3E6E" w:rsidP="00AA3E6E">
      <w:r>
        <w:rPr>
          <w:rFonts w:hint="eastAsia"/>
        </w:rPr>
        <w:t>读取机器人表</w:t>
      </w:r>
      <w:r w:rsidRPr="00AA3E6E">
        <w:t>NicknameGroup</w:t>
      </w:r>
      <w:r>
        <w:rPr>
          <w:rFonts w:hint="eastAsia"/>
        </w:rPr>
        <w:t>字段，</w:t>
      </w:r>
      <w:r w:rsidRPr="00AA3E6E">
        <w:t>0为直接使用账号生成的默认昵称，其他数字为昵称组ID，</w:t>
      </w:r>
      <w:r>
        <w:rPr>
          <w:rFonts w:hint="eastAsia"/>
        </w:rPr>
        <w:t>读取</w:t>
      </w:r>
      <w:r w:rsidRPr="00AA3E6E">
        <w:t>在名字表中</w:t>
      </w:r>
      <w:r>
        <w:rPr>
          <w:rFonts w:hint="eastAsia"/>
        </w:rPr>
        <w:t>对应组的名字进行</w:t>
      </w:r>
      <w:r w:rsidRPr="00AA3E6E">
        <w:t>随机</w:t>
      </w:r>
      <w:r>
        <w:rPr>
          <w:rFonts w:hint="eastAsia"/>
        </w:rPr>
        <w:t>。</w:t>
      </w:r>
    </w:p>
    <w:p w14:paraId="77CC0100" w14:textId="77777777" w:rsidR="00AF0890" w:rsidRDefault="00AF0890" w:rsidP="00AA3E6E">
      <w:pPr>
        <w:pStyle w:val="3"/>
      </w:pPr>
      <w:bookmarkStart w:id="22" w:name="_Toc74155376"/>
      <w:r>
        <w:rPr>
          <w:rFonts w:hint="eastAsia"/>
        </w:rPr>
        <w:t>魅力点数</w:t>
      </w:r>
      <w:bookmarkEnd w:id="22"/>
    </w:p>
    <w:p w14:paraId="684F4AB1" w14:textId="77777777" w:rsidR="00B73AB4" w:rsidRPr="00AA3E6E" w:rsidRDefault="00AA3E6E" w:rsidP="00AA3E6E">
      <w:r>
        <w:rPr>
          <w:rFonts w:hint="eastAsia"/>
        </w:rPr>
        <w:t>读取机器人表</w:t>
      </w:r>
      <w:r w:rsidRPr="00AA3E6E">
        <w:t>charmPoint</w:t>
      </w:r>
      <w:r>
        <w:rPr>
          <w:rFonts w:hint="eastAsia"/>
        </w:rPr>
        <w:t>字段，在区间内随机一个值作为</w:t>
      </w:r>
      <w:r w:rsidR="00B73AB4">
        <w:rPr>
          <w:rFonts w:hint="eastAsia"/>
        </w:rPr>
        <w:t>魅力值</w:t>
      </w:r>
      <w:r w:rsidR="00465C74">
        <w:rPr>
          <w:rFonts w:hint="eastAsia"/>
        </w:rPr>
        <w:t>，最高值比排行榜最后一名低2</w:t>
      </w:r>
      <w:r w:rsidR="00465C74">
        <w:t>00</w:t>
      </w:r>
      <w:r w:rsidR="00465C74">
        <w:rPr>
          <w:rFonts w:hint="eastAsia"/>
        </w:rPr>
        <w:t>。</w:t>
      </w:r>
    </w:p>
    <w:p w14:paraId="44F16582" w14:textId="77777777" w:rsidR="00AF0890" w:rsidRDefault="00AF0890" w:rsidP="006D696F">
      <w:pPr>
        <w:pStyle w:val="3"/>
      </w:pPr>
      <w:bookmarkStart w:id="23" w:name="_Toc74155377"/>
      <w:r>
        <w:rPr>
          <w:rFonts w:hint="eastAsia"/>
        </w:rPr>
        <w:t>使用炮台</w:t>
      </w:r>
      <w:bookmarkEnd w:id="23"/>
    </w:p>
    <w:p w14:paraId="7BCFF3B4" w14:textId="77777777" w:rsidR="006D696F" w:rsidRPr="006D696F" w:rsidRDefault="006D696F" w:rsidP="006D696F">
      <w:r>
        <w:rPr>
          <w:rFonts w:hint="eastAsia"/>
        </w:rPr>
        <w:t>读取机器人表c</w:t>
      </w:r>
      <w:r w:rsidRPr="006D696F">
        <w:t>annon</w:t>
      </w:r>
      <w:r>
        <w:rPr>
          <w:rFonts w:hint="eastAsia"/>
        </w:rPr>
        <w:t>字段，随机一种炮台作为使用炮台</w:t>
      </w:r>
    </w:p>
    <w:p w14:paraId="73C54B88" w14:textId="77777777" w:rsidR="00B73AB4" w:rsidRDefault="00B73AB4" w:rsidP="006D696F">
      <w:pPr>
        <w:pStyle w:val="3"/>
      </w:pPr>
      <w:bookmarkStart w:id="24" w:name="_Toc74155378"/>
      <w:r>
        <w:rPr>
          <w:rFonts w:hint="eastAsia"/>
        </w:rPr>
        <w:t>使用翅膀</w:t>
      </w:r>
      <w:bookmarkEnd w:id="24"/>
    </w:p>
    <w:p w14:paraId="72EF8615" w14:textId="77777777" w:rsidR="006D696F" w:rsidRPr="006D696F" w:rsidRDefault="006D696F" w:rsidP="006D696F">
      <w:r>
        <w:rPr>
          <w:rFonts w:hint="eastAsia"/>
        </w:rPr>
        <w:t>读取机器人表</w:t>
      </w:r>
      <w:r>
        <w:t>wing</w:t>
      </w:r>
      <w:r>
        <w:rPr>
          <w:rFonts w:hint="eastAsia"/>
        </w:rPr>
        <w:t>字段，随机一种翅膀作为使用翅膀，这里需要每种翅膀有不同的随机权重，配置格式为二维数组：</w:t>
      </w:r>
      <w:r w:rsidRPr="006D696F">
        <w:t>[[翅膀1,权重1],[翅膀2,权重2]……]</w:t>
      </w:r>
      <w:r>
        <w:rPr>
          <w:rFonts w:hint="eastAsia"/>
        </w:rPr>
        <w:t>翅膀配</w:t>
      </w:r>
      <w:r w:rsidRPr="006D696F">
        <w:t>0表示不用翅膀</w:t>
      </w:r>
      <w:r>
        <w:rPr>
          <w:rFonts w:hint="eastAsia"/>
        </w:rPr>
        <w:t>。</w:t>
      </w:r>
      <w:r w:rsidRPr="006D696F">
        <w:rPr>
          <w:rFonts w:hint="eastAsia"/>
        </w:rPr>
        <w:t xml:space="preserve"> </w:t>
      </w:r>
    </w:p>
    <w:p w14:paraId="69F7C033" w14:textId="77777777" w:rsidR="00B73AB4" w:rsidRDefault="00B73AB4" w:rsidP="006D696F">
      <w:pPr>
        <w:pStyle w:val="3"/>
      </w:pPr>
      <w:bookmarkStart w:id="25" w:name="_Toc74155379"/>
      <w:r>
        <w:rPr>
          <w:rFonts w:hint="eastAsia"/>
        </w:rPr>
        <w:t>翅膀初始能量</w:t>
      </w:r>
      <w:bookmarkEnd w:id="25"/>
    </w:p>
    <w:p w14:paraId="60954602" w14:textId="77777777" w:rsidR="007A5484" w:rsidRPr="006D696F" w:rsidRDefault="006D696F" w:rsidP="006D696F">
      <w:r>
        <w:rPr>
          <w:rFonts w:hint="eastAsia"/>
        </w:rPr>
        <w:t>读取机器人表</w:t>
      </w:r>
      <w:r w:rsidRPr="006D696F">
        <w:t>wingEnergy</w:t>
      </w:r>
      <w:r>
        <w:rPr>
          <w:rFonts w:hint="eastAsia"/>
        </w:rPr>
        <w:t>字段，</w:t>
      </w:r>
      <w:r w:rsidR="007A5484">
        <w:rPr>
          <w:rFonts w:hint="eastAsia"/>
        </w:rPr>
        <w:t>配置方式为能量百分比，随机一个百分比作为初始能量。</w:t>
      </w:r>
    </w:p>
    <w:p w14:paraId="59ABA0A1" w14:textId="77777777" w:rsidR="00B73AB4" w:rsidRDefault="00B73AB4" w:rsidP="007A5484">
      <w:pPr>
        <w:pStyle w:val="3"/>
      </w:pPr>
      <w:bookmarkStart w:id="26" w:name="_Toc74155380"/>
      <w:r>
        <w:rPr>
          <w:rFonts w:hint="eastAsia"/>
        </w:rPr>
        <w:t>携带金币</w:t>
      </w:r>
      <w:bookmarkEnd w:id="26"/>
    </w:p>
    <w:p w14:paraId="283E1B87" w14:textId="77777777" w:rsidR="007A5484" w:rsidRDefault="007A5484" w:rsidP="007A5484">
      <w:r>
        <w:rPr>
          <w:rFonts w:hint="eastAsia"/>
        </w:rPr>
        <w:t>读取机器人表</w:t>
      </w:r>
      <w:r w:rsidRPr="007A5484">
        <w:t>gold</w:t>
      </w:r>
      <w:r>
        <w:rPr>
          <w:rFonts w:hint="eastAsia"/>
        </w:rPr>
        <w:t>字段，决定本次携带金币金额。当机器人刷新时，取房间限制金额</w:t>
      </w:r>
      <w:r>
        <w:t>(a,b)和</w:t>
      </w:r>
      <w:r>
        <w:rPr>
          <w:rFonts w:hint="eastAsia"/>
        </w:rPr>
        <w:t>gold字段(</w:t>
      </w:r>
      <w:r>
        <w:t>c,d)</w:t>
      </w:r>
      <w:r>
        <w:rPr>
          <w:rFonts w:hint="eastAsia"/>
        </w:rPr>
        <w:t>。</w:t>
      </w:r>
      <w:r w:rsidR="00D04E9B">
        <w:rPr>
          <w:rFonts w:hint="eastAsia"/>
        </w:rPr>
        <w:t>如果</w:t>
      </w:r>
      <w:r w:rsidR="00D04E9B">
        <w:t>max(a,c)</w:t>
      </w:r>
      <w:r w:rsidR="00D04E9B">
        <w:rPr>
          <w:rFonts w:hint="eastAsia"/>
        </w:rPr>
        <w:t>&lt;</w:t>
      </w:r>
      <w:r w:rsidR="00D04E9B">
        <w:t>=min(b,d)</w:t>
      </w:r>
      <w:r w:rsidR="00CE658A">
        <w:rPr>
          <w:rFonts w:hint="eastAsia"/>
        </w:rPr>
        <w:t>，</w:t>
      </w:r>
    </w:p>
    <w:p w14:paraId="71B2D81E" w14:textId="77777777" w:rsidR="007A5484" w:rsidRDefault="00D04E9B" w:rsidP="007A5484">
      <w:r>
        <w:rPr>
          <w:rFonts w:hint="eastAsia"/>
        </w:rPr>
        <w:t>则</w:t>
      </w:r>
      <w:r w:rsidR="007A5484">
        <w:t>最终携带金额在max(a,c),min(b,d)之间随机</w:t>
      </w:r>
    </w:p>
    <w:p w14:paraId="7519DB13" w14:textId="77777777" w:rsidR="00D04E9B" w:rsidRDefault="00D04E9B" w:rsidP="007A5484">
      <w:r>
        <w:rPr>
          <w:rFonts w:hint="eastAsia"/>
        </w:rPr>
        <w:t>否则</w:t>
      </w:r>
      <w:r>
        <w:t>最终携带金额在</w:t>
      </w:r>
      <w:r>
        <w:rPr>
          <w:rFonts w:hint="eastAsia"/>
        </w:rPr>
        <w:t>a+</w:t>
      </w:r>
      <w:r>
        <w:t>50000</w:t>
      </w:r>
      <w:r>
        <w:rPr>
          <w:rFonts w:hint="eastAsia"/>
        </w:rPr>
        <w:t>,min</w:t>
      </w:r>
      <w:r>
        <w:t>(5a,b)</w:t>
      </w:r>
      <w:r>
        <w:rPr>
          <w:rFonts w:hint="eastAsia"/>
        </w:rPr>
        <w:t>之间随机</w:t>
      </w:r>
    </w:p>
    <w:p w14:paraId="7BF6628E" w14:textId="77777777" w:rsidR="00465C74" w:rsidRDefault="00465C74" w:rsidP="00465C74">
      <w:pPr>
        <w:pStyle w:val="3"/>
      </w:pPr>
      <w:bookmarkStart w:id="27" w:name="_Toc74155381"/>
      <w:r>
        <w:rPr>
          <w:rFonts w:hint="eastAsia"/>
        </w:rPr>
        <w:t>钻石、福卡</w:t>
      </w:r>
      <w:bookmarkEnd w:id="27"/>
    </w:p>
    <w:p w14:paraId="362FEF20" w14:textId="77777777" w:rsidR="00465C74" w:rsidRPr="00465C74" w:rsidRDefault="001F53C0" w:rsidP="00465C74">
      <w:r>
        <w:rPr>
          <w:rFonts w:hint="eastAsia"/>
        </w:rPr>
        <w:t>读取diamond字段，和quan字段，决定携带钻石和福卡的金额</w:t>
      </w:r>
    </w:p>
    <w:p w14:paraId="67F57D1C" w14:textId="77777777" w:rsidR="007A5484" w:rsidRDefault="00D272A6" w:rsidP="00D272A6">
      <w:pPr>
        <w:pStyle w:val="3"/>
      </w:pPr>
      <w:bookmarkStart w:id="28" w:name="_Toc74155382"/>
      <w:r>
        <w:rPr>
          <w:rFonts w:hint="eastAsia"/>
        </w:rPr>
        <w:t>机器人能量系数</w:t>
      </w:r>
      <w:bookmarkEnd w:id="28"/>
    </w:p>
    <w:p w14:paraId="4FCD76E2" w14:textId="77777777" w:rsidR="00D272A6" w:rsidRDefault="00D272A6" w:rsidP="00D272A6">
      <w:r>
        <w:rPr>
          <w:rFonts w:hint="eastAsia"/>
        </w:rPr>
        <w:t>读取机器人表</w:t>
      </w:r>
      <w:r w:rsidRPr="00D272A6">
        <w:t>energyProportion</w:t>
      </w:r>
      <w:r>
        <w:rPr>
          <w:rFonts w:hint="eastAsia"/>
        </w:rPr>
        <w:t>字段，决定本次刷新机器人的能量系数百分比，能量系数一般会配置一个&gt;</w:t>
      </w:r>
      <w:r>
        <w:t>100</w:t>
      </w:r>
      <w:r>
        <w:rPr>
          <w:rFonts w:hint="eastAsia"/>
        </w:rPr>
        <w:t>的数，使机器人看起来更容易捕到鱼。</w:t>
      </w:r>
    </w:p>
    <w:p w14:paraId="1856A288" w14:textId="77777777" w:rsidR="006A6BD4" w:rsidRDefault="006A6BD4" w:rsidP="006A6BD4">
      <w:pPr>
        <w:pStyle w:val="3"/>
      </w:pPr>
      <w:bookmarkStart w:id="29" w:name="_Toc74155383"/>
      <w:r>
        <w:rPr>
          <w:rFonts w:hint="eastAsia"/>
        </w:rPr>
        <w:t>机器人生命时长</w:t>
      </w:r>
      <w:bookmarkEnd w:id="29"/>
    </w:p>
    <w:p w14:paraId="4EA5FA7F" w14:textId="77777777" w:rsidR="006A6BD4" w:rsidRDefault="006A6BD4" w:rsidP="006A6BD4">
      <w:r>
        <w:rPr>
          <w:rFonts w:hint="eastAsia"/>
        </w:rPr>
        <w:lastRenderedPageBreak/>
        <w:t>读取机器人表life字段，决定本次刷新机器人的生命时长，生命时长到时后将触发退出房间逻辑。</w:t>
      </w:r>
    </w:p>
    <w:p w14:paraId="5087B1BA" w14:textId="77777777" w:rsidR="006A6BD4" w:rsidRDefault="006A6BD4" w:rsidP="006A6BD4">
      <w:pPr>
        <w:pStyle w:val="3"/>
      </w:pPr>
      <w:bookmarkStart w:id="30" w:name="_Toc74155384"/>
      <w:r>
        <w:rPr>
          <w:rFonts w:hint="eastAsia"/>
        </w:rPr>
        <w:t>机器人行动延迟</w:t>
      </w:r>
      <w:bookmarkEnd w:id="30"/>
    </w:p>
    <w:p w14:paraId="00BA1360" w14:textId="77777777" w:rsidR="006A6BD4" w:rsidRPr="006A6BD4" w:rsidRDefault="006A6BD4" w:rsidP="006A6BD4">
      <w:r>
        <w:rPr>
          <w:rFonts w:hint="eastAsia"/>
        </w:rPr>
        <w:t>读取机器人表</w:t>
      </w:r>
      <w:r w:rsidRPr="006A6BD4">
        <w:t>robotDelay</w:t>
      </w:r>
      <w:r>
        <w:rPr>
          <w:rFonts w:hint="eastAsia"/>
        </w:rPr>
        <w:t>字段，决定机器人加入房间后发呆的时间，加入发呆时间是为了让机器人看起来更真实。</w:t>
      </w:r>
    </w:p>
    <w:p w14:paraId="7D860571" w14:textId="77777777" w:rsidR="00AF0890" w:rsidRDefault="000F6F28" w:rsidP="000F6F28">
      <w:pPr>
        <w:pStyle w:val="1"/>
      </w:pPr>
      <w:bookmarkStart w:id="31" w:name="_Toc74155385"/>
      <w:r>
        <w:rPr>
          <w:rFonts w:hint="eastAsia"/>
        </w:rPr>
        <w:t>机器人捕鱼策略</w:t>
      </w:r>
      <w:bookmarkEnd w:id="31"/>
    </w:p>
    <w:p w14:paraId="198BA967" w14:textId="77777777" w:rsidR="00F64944" w:rsidRDefault="00F64944" w:rsidP="00F64944">
      <w:pPr>
        <w:pStyle w:val="2"/>
      </w:pPr>
      <w:bookmarkStart w:id="32" w:name="_Toc74155386"/>
      <w:r>
        <w:rPr>
          <w:rFonts w:hint="eastAsia"/>
        </w:rPr>
        <w:t>炮倍使用</w:t>
      </w:r>
      <w:commentRangeStart w:id="33"/>
      <w:r>
        <w:rPr>
          <w:rFonts w:hint="eastAsia"/>
        </w:rPr>
        <w:t>策略</w:t>
      </w:r>
      <w:bookmarkEnd w:id="32"/>
      <w:commentRangeEnd w:id="33"/>
      <w:r w:rsidR="00C60CE8">
        <w:rPr>
          <w:rStyle w:val="afb"/>
          <w:caps w:val="0"/>
          <w:spacing w:val="0"/>
        </w:rPr>
        <w:commentReference w:id="33"/>
      </w:r>
    </w:p>
    <w:p w14:paraId="1DEEA245" w14:textId="77777777" w:rsidR="00F64944" w:rsidRDefault="006D4C61" w:rsidP="00F64944">
      <w:pPr>
        <w:pStyle w:val="3"/>
      </w:pPr>
      <w:bookmarkStart w:id="34" w:name="_Toc74155387"/>
      <w:r>
        <w:rPr>
          <w:rFonts w:hint="eastAsia"/>
        </w:rPr>
        <w:t>初始炮倍</w:t>
      </w:r>
      <w:bookmarkEnd w:id="34"/>
    </w:p>
    <w:p w14:paraId="66D40057" w14:textId="77777777" w:rsidR="00F64944" w:rsidRDefault="00A471BE" w:rsidP="00F64944">
      <w:r>
        <w:rPr>
          <w:rFonts w:hint="eastAsia"/>
        </w:rPr>
        <w:t>机器人进入房间</w:t>
      </w:r>
      <w:r w:rsidR="0095095B">
        <w:rPr>
          <w:rFonts w:hint="eastAsia"/>
        </w:rPr>
        <w:t>默认为房间最低炮倍。Delay结束后</w:t>
      </w:r>
      <w:r>
        <w:rPr>
          <w:rFonts w:hint="eastAsia"/>
        </w:rPr>
        <w:t>，服务端首先读取</w:t>
      </w:r>
      <w:r w:rsidRPr="00A471BE">
        <w:t>cannonLevel</w:t>
      </w:r>
      <w:r>
        <w:rPr>
          <w:rFonts w:hint="eastAsia"/>
        </w:rPr>
        <w:t>字段，</w:t>
      </w:r>
      <w:r w:rsidR="006D4C61">
        <w:rPr>
          <w:rFonts w:hint="eastAsia"/>
        </w:rPr>
        <w:t>字段配置为</w:t>
      </w:r>
      <w:r>
        <w:rPr>
          <w:rFonts w:hint="eastAsia"/>
        </w:rPr>
        <w:t>a</w:t>
      </w:r>
      <w:r>
        <w:t>,b,c,d,e</w:t>
      </w:r>
      <w:r w:rsidR="006D4C61">
        <w:rPr>
          <w:rFonts w:hint="eastAsia"/>
        </w:rPr>
        <w:t>长度为5的数组，分别代表房间内</w:t>
      </w:r>
      <w:r w:rsidR="006D4C61">
        <w:t>5</w:t>
      </w:r>
      <w:r w:rsidR="006D4C61">
        <w:rPr>
          <w:rFonts w:hint="eastAsia"/>
        </w:rPr>
        <w:t>个炮倍的权重，服务端根据权重随机</w:t>
      </w:r>
      <w:r w:rsidR="0095095B">
        <w:rPr>
          <w:rFonts w:hint="eastAsia"/>
        </w:rPr>
        <w:t>切换</w:t>
      </w:r>
      <w:r w:rsidR="006D4C61">
        <w:rPr>
          <w:rFonts w:hint="eastAsia"/>
        </w:rPr>
        <w:t>一个</w:t>
      </w:r>
      <w:r w:rsidR="0095095B">
        <w:rPr>
          <w:rFonts w:hint="eastAsia"/>
        </w:rPr>
        <w:t>作为</w:t>
      </w:r>
      <w:r w:rsidR="006D4C61">
        <w:rPr>
          <w:rFonts w:hint="eastAsia"/>
        </w:rPr>
        <w:t>初始炮倍。</w:t>
      </w:r>
    </w:p>
    <w:p w14:paraId="6E1DEA30" w14:textId="77777777" w:rsidR="006D4C61" w:rsidRDefault="006D4C61" w:rsidP="006D4C61">
      <w:pPr>
        <w:pStyle w:val="3"/>
      </w:pPr>
      <w:bookmarkStart w:id="35" w:name="_Toc74155388"/>
      <w:r>
        <w:rPr>
          <w:rFonts w:hint="eastAsia"/>
        </w:rPr>
        <w:t>炮倍重置</w:t>
      </w:r>
      <w:bookmarkEnd w:id="35"/>
    </w:p>
    <w:p w14:paraId="0CAE1273" w14:textId="77777777" w:rsidR="006D4C61" w:rsidRDefault="006D4C61" w:rsidP="006D4C61">
      <w:r>
        <w:rPr>
          <w:rFonts w:hint="eastAsia"/>
        </w:rPr>
        <w:t>读取</w:t>
      </w:r>
      <w:r w:rsidRPr="006D4C61">
        <w:t>cannonRefreshTime</w:t>
      </w:r>
      <w:r>
        <w:rPr>
          <w:rFonts w:hint="eastAsia"/>
        </w:rPr>
        <w:t>字段，在配置范围内获取一个重置时间，每隔重置时间进行一次炮倍重置。</w:t>
      </w:r>
    </w:p>
    <w:p w14:paraId="0D06858B" w14:textId="77777777" w:rsidR="00047A53" w:rsidRPr="00453FC5" w:rsidRDefault="00047A53" w:rsidP="006D4C61">
      <w:pPr>
        <w:rPr>
          <w:color w:val="000000" w:themeColor="text1"/>
        </w:rPr>
      </w:pPr>
      <w:r w:rsidRPr="00453FC5">
        <w:rPr>
          <w:rFonts w:hint="eastAsia"/>
          <w:color w:val="000000" w:themeColor="text1"/>
        </w:rPr>
        <w:t>重置时间每次从范围内随机，重置时间到后，有概率</w:t>
      </w:r>
      <w:r w:rsidR="00CB78A1" w:rsidRPr="00453FC5">
        <w:rPr>
          <w:rFonts w:hint="eastAsia"/>
          <w:color w:val="000000" w:themeColor="text1"/>
        </w:rPr>
        <w:t>重置</w:t>
      </w:r>
      <w:r w:rsidRPr="00453FC5">
        <w:rPr>
          <w:rFonts w:hint="eastAsia"/>
          <w:color w:val="000000" w:themeColor="text1"/>
        </w:rPr>
        <w:t>炮倍</w:t>
      </w:r>
    </w:p>
    <w:p w14:paraId="4E3DEF13" w14:textId="77777777" w:rsidR="00F64944" w:rsidRDefault="00F64944" w:rsidP="00F64944">
      <w:pPr>
        <w:pStyle w:val="2"/>
      </w:pPr>
      <w:bookmarkStart w:id="36" w:name="_Toc74155389"/>
      <w:r>
        <w:rPr>
          <w:rFonts w:hint="eastAsia"/>
        </w:rPr>
        <w:t>道具使用</w:t>
      </w:r>
      <w:commentRangeStart w:id="37"/>
      <w:r>
        <w:rPr>
          <w:rFonts w:hint="eastAsia"/>
        </w:rPr>
        <w:t>策略</w:t>
      </w:r>
      <w:bookmarkEnd w:id="36"/>
      <w:commentRangeEnd w:id="37"/>
      <w:r w:rsidR="00C60CE8">
        <w:rPr>
          <w:rStyle w:val="afb"/>
          <w:caps w:val="0"/>
          <w:spacing w:val="0"/>
        </w:rPr>
        <w:commentReference w:id="37"/>
      </w:r>
    </w:p>
    <w:p w14:paraId="390993FA" w14:textId="77777777" w:rsidR="006D4C61" w:rsidRPr="006D4C61" w:rsidRDefault="006D4C61" w:rsidP="006D4C61">
      <w:r>
        <w:rPr>
          <w:rFonts w:hint="eastAsia"/>
        </w:rPr>
        <w:t>渔场道具我们暂时只使用锁定、狂暴和冰冻。</w:t>
      </w:r>
    </w:p>
    <w:p w14:paraId="3F7EC320" w14:textId="77777777" w:rsidR="00F64944" w:rsidRDefault="006D4C61" w:rsidP="006D4C61">
      <w:pPr>
        <w:pStyle w:val="3"/>
      </w:pPr>
      <w:bookmarkStart w:id="38" w:name="_Toc74155390"/>
      <w:r>
        <w:rPr>
          <w:rFonts w:hint="eastAsia"/>
        </w:rPr>
        <w:t>冰冻使用判定</w:t>
      </w:r>
      <w:bookmarkEnd w:id="38"/>
    </w:p>
    <w:p w14:paraId="7D106C47" w14:textId="77777777" w:rsidR="00D27096" w:rsidRDefault="00D27096" w:rsidP="00D27096">
      <w:pPr>
        <w:pStyle w:val="af8"/>
        <w:numPr>
          <w:ilvl w:val="0"/>
          <w:numId w:val="8"/>
        </w:numPr>
        <w:ind w:firstLineChars="0"/>
      </w:pPr>
      <w:r>
        <w:rPr>
          <w:rFonts w:hint="eastAsia"/>
        </w:rPr>
        <w:t>读取</w:t>
      </w:r>
      <w:r w:rsidRPr="00153F56">
        <w:t>freezeTime</w:t>
      </w:r>
      <w:r>
        <w:rPr>
          <w:rFonts w:hint="eastAsia"/>
        </w:rPr>
        <w:t>字段，字段为二维数组，格式为</w:t>
      </w:r>
      <w:r w:rsidRPr="00D27096">
        <w:t>[[鱼类型],[时间]]</w:t>
      </w:r>
    </w:p>
    <w:p w14:paraId="7A16CED5" w14:textId="77777777" w:rsidR="00257391" w:rsidRDefault="00D27096" w:rsidP="00D27096">
      <w:pPr>
        <w:pStyle w:val="af8"/>
        <w:numPr>
          <w:ilvl w:val="0"/>
          <w:numId w:val="8"/>
        </w:numPr>
        <w:ind w:firstLineChars="0"/>
      </w:pPr>
      <w:r>
        <w:rPr>
          <w:rFonts w:hint="eastAsia"/>
        </w:rPr>
        <w:t>当配置的鱼类型有鱼在场时，则每隔一段时间进行一次是否使用冰冻道具的判定。</w:t>
      </w:r>
    </w:p>
    <w:p w14:paraId="5809C913" w14:textId="77777777" w:rsidR="00D27096" w:rsidRDefault="00D27096" w:rsidP="00D27096">
      <w:pPr>
        <w:pStyle w:val="af8"/>
        <w:numPr>
          <w:ilvl w:val="0"/>
          <w:numId w:val="8"/>
        </w:numPr>
        <w:ind w:firstLineChars="0"/>
      </w:pPr>
      <w:r>
        <w:rPr>
          <w:rFonts w:hint="eastAsia"/>
        </w:rPr>
        <w:t>判定时，</w:t>
      </w:r>
      <w:r w:rsidR="00494F0A">
        <w:rPr>
          <w:rFonts w:hint="eastAsia"/>
        </w:rPr>
        <w:t>使用</w:t>
      </w:r>
      <w:r w:rsidRPr="00D27096">
        <w:t>freeze</w:t>
      </w:r>
      <w:r w:rsidR="00494F0A">
        <w:rPr>
          <w:rFonts w:hint="eastAsia"/>
        </w:rPr>
        <w:t>字段中配置的概率</w:t>
      </w:r>
      <w:r>
        <w:rPr>
          <w:rFonts w:hint="eastAsia"/>
        </w:rPr>
        <w:t>，如果成功则使用一次冰冻，如果失败则不使用</w:t>
      </w:r>
    </w:p>
    <w:p w14:paraId="0A73B5F2" w14:textId="77777777" w:rsidR="00F66943" w:rsidRDefault="00D27096" w:rsidP="00F66943">
      <w:pPr>
        <w:pStyle w:val="af8"/>
        <w:numPr>
          <w:ilvl w:val="0"/>
          <w:numId w:val="8"/>
        </w:numPr>
        <w:ind w:firstLineChars="0"/>
      </w:pPr>
      <w:r>
        <w:rPr>
          <w:rFonts w:hint="eastAsia"/>
        </w:rPr>
        <w:t>判定结束后，</w:t>
      </w:r>
      <w:r w:rsidR="00F66943">
        <w:rPr>
          <w:rFonts w:hint="eastAsia"/>
        </w:rPr>
        <w:t>无论成功与否，立即进行下一次判定的倒计时</w:t>
      </w:r>
    </w:p>
    <w:p w14:paraId="1417C8CD" w14:textId="77777777" w:rsidR="006D4C61" w:rsidRDefault="006D4C61" w:rsidP="006D4C61">
      <w:pPr>
        <w:pStyle w:val="3"/>
      </w:pPr>
      <w:bookmarkStart w:id="39" w:name="_Toc74155391"/>
      <w:r>
        <w:rPr>
          <w:rFonts w:hint="eastAsia"/>
        </w:rPr>
        <w:t>锁定/狂暴使用判定</w:t>
      </w:r>
      <w:bookmarkEnd w:id="39"/>
    </w:p>
    <w:p w14:paraId="6F7F29AD" w14:textId="77777777" w:rsidR="00494F0A" w:rsidRDefault="00494F0A" w:rsidP="00494F0A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t>读取</w:t>
      </w:r>
      <w:r w:rsidRPr="00494F0A">
        <w:t>lockTime</w:t>
      </w:r>
      <w:r>
        <w:rPr>
          <w:rFonts w:hint="eastAsia"/>
        </w:rPr>
        <w:t>字段，字段为二维数组，格式为</w:t>
      </w:r>
      <w:r w:rsidRPr="00D27096">
        <w:t>[[鱼类型],[时间]]</w:t>
      </w:r>
    </w:p>
    <w:p w14:paraId="7C6EBD71" w14:textId="77777777" w:rsidR="00494F0A" w:rsidRDefault="00494F0A" w:rsidP="00494F0A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t>当配置的鱼类型有鱼在场时，则每隔一段时间进行一次是否使用锁定、狂暴道具的判定。</w:t>
      </w:r>
    </w:p>
    <w:p w14:paraId="3F6691F6" w14:textId="77777777" w:rsidR="00494F0A" w:rsidRDefault="00494F0A" w:rsidP="00494F0A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判定时，读取lock字段，lock字段为长度为3的数组，格式为</w:t>
      </w:r>
      <w:r>
        <w:t>[</w:t>
      </w:r>
      <w:r>
        <w:rPr>
          <w:rFonts w:hint="eastAsia"/>
        </w:rPr>
        <w:t>锁定权重,狂暴权重</w:t>
      </w:r>
      <w:r>
        <w:t>,</w:t>
      </w:r>
      <w:r w:rsidR="0015270F">
        <w:rPr>
          <w:rFonts w:hint="eastAsia"/>
        </w:rPr>
        <w:t>不使用道具权重</w:t>
      </w:r>
      <w:r>
        <w:t>]</w:t>
      </w:r>
      <w:r>
        <w:rPr>
          <w:rFonts w:hint="eastAsia"/>
        </w:rPr>
        <w:t>。根据权重随机道具使用行为。</w:t>
      </w:r>
    </w:p>
    <w:p w14:paraId="5CFA5239" w14:textId="77777777" w:rsidR="00494F0A" w:rsidRDefault="00494F0A" w:rsidP="00494F0A">
      <w:pPr>
        <w:pStyle w:val="af8"/>
        <w:numPr>
          <w:ilvl w:val="1"/>
          <w:numId w:val="10"/>
        </w:numPr>
        <w:ind w:firstLineChars="0"/>
      </w:pPr>
      <w:r>
        <w:rPr>
          <w:rFonts w:hint="eastAsia"/>
        </w:rPr>
        <w:t>如果判定时场上存在冰冻状态，则将自动开火权重置为0，之后再进行行为随机。</w:t>
      </w:r>
    </w:p>
    <w:p w14:paraId="0A3135F8" w14:textId="106D73E9" w:rsidR="00494F0A" w:rsidRDefault="00494F0A" w:rsidP="00494F0A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t>判定结束后，无论结果如何，立即进行下一次判定的倒计时</w:t>
      </w:r>
    </w:p>
    <w:p w14:paraId="52047B86" w14:textId="27998870" w:rsidR="00CE1F4F" w:rsidRDefault="00CE1F4F" w:rsidP="00CE1F4F">
      <w:pPr>
        <w:pStyle w:val="2"/>
      </w:pPr>
      <w:r>
        <w:rPr>
          <w:rFonts w:hint="eastAsia"/>
        </w:rPr>
        <w:t>翅膀使用</w:t>
      </w:r>
      <w:commentRangeStart w:id="40"/>
      <w:r>
        <w:rPr>
          <w:rFonts w:hint="eastAsia"/>
        </w:rPr>
        <w:t>策略</w:t>
      </w:r>
      <w:commentRangeEnd w:id="40"/>
      <w:r w:rsidR="00C60CE8">
        <w:rPr>
          <w:rStyle w:val="afb"/>
          <w:caps w:val="0"/>
          <w:spacing w:val="0"/>
        </w:rPr>
        <w:commentReference w:id="40"/>
      </w:r>
    </w:p>
    <w:p w14:paraId="4814032F" w14:textId="5B98B06C" w:rsidR="00CE1F4F" w:rsidRPr="00CE1F4F" w:rsidRDefault="00CE1F4F" w:rsidP="00CE1F4F">
      <w:pPr>
        <w:rPr>
          <w:rFonts w:hint="eastAsia"/>
        </w:rPr>
      </w:pPr>
      <w:r>
        <w:rPr>
          <w:rFonts w:hint="eastAsia"/>
        </w:rPr>
        <w:t>翅膀能量积累满立即使用即可</w:t>
      </w:r>
    </w:p>
    <w:p w14:paraId="1CF015BB" w14:textId="77777777" w:rsidR="00F64944" w:rsidRDefault="00A471BE" w:rsidP="00F64944">
      <w:pPr>
        <w:pStyle w:val="2"/>
      </w:pPr>
      <w:bookmarkStart w:id="41" w:name="_Toc74155392"/>
      <w:r>
        <w:rPr>
          <w:rFonts w:hint="eastAsia"/>
        </w:rPr>
        <w:t>常规</w:t>
      </w:r>
      <w:r w:rsidR="00F64944">
        <w:rPr>
          <w:rFonts w:hint="eastAsia"/>
        </w:rPr>
        <w:t>攻击方式策略</w:t>
      </w:r>
      <w:bookmarkStart w:id="42" w:name="_GoBack"/>
      <w:bookmarkEnd w:id="41"/>
      <w:bookmarkEnd w:id="42"/>
    </w:p>
    <w:p w14:paraId="417E67F9" w14:textId="77777777" w:rsidR="00A471BE" w:rsidRDefault="00A471BE" w:rsidP="00A471BE">
      <w:r>
        <w:rPr>
          <w:rFonts w:hint="eastAsia"/>
        </w:rPr>
        <w:t>非锁定/狂暴时间内，采用常规攻击方式策略，常规攻击方式</w:t>
      </w:r>
      <w:r w:rsidR="00EC7EBA">
        <w:rPr>
          <w:rFonts w:hint="eastAsia"/>
        </w:rPr>
        <w:t>默认为朝某个方向持续自动开火。在常规攻击的过程中，可能会发生两个事件：改变</w:t>
      </w:r>
      <w:r w:rsidR="000102D0">
        <w:rPr>
          <w:rFonts w:hint="eastAsia"/>
        </w:rPr>
        <w:t>攻击</w:t>
      </w:r>
      <w:r w:rsidR="00EC7EBA">
        <w:rPr>
          <w:rFonts w:hint="eastAsia"/>
        </w:rPr>
        <w:t>角度和暂停开火</w:t>
      </w:r>
    </w:p>
    <w:p w14:paraId="29678869" w14:textId="77777777" w:rsidR="00A471BE" w:rsidRDefault="006D4C61" w:rsidP="00A471BE">
      <w:pPr>
        <w:pStyle w:val="3"/>
      </w:pPr>
      <w:bookmarkStart w:id="43" w:name="_Toc74155393"/>
      <w:r>
        <w:rPr>
          <w:rFonts w:hint="eastAsia"/>
        </w:rPr>
        <w:t>初始</w:t>
      </w:r>
      <w:r w:rsidR="00A471BE">
        <w:rPr>
          <w:rFonts w:hint="eastAsia"/>
        </w:rPr>
        <w:t>攻击角度</w:t>
      </w:r>
      <w:bookmarkEnd w:id="43"/>
    </w:p>
    <w:p w14:paraId="03E8EC87" w14:textId="77777777" w:rsidR="00A471BE" w:rsidRDefault="000102D0" w:rsidP="00A471BE">
      <w:r>
        <w:rPr>
          <w:rFonts w:hint="eastAsia"/>
        </w:rPr>
        <w:t>进入常规攻击模式后</w:t>
      </w:r>
      <w:r w:rsidR="00A471BE">
        <w:rPr>
          <w:rFonts w:hint="eastAsia"/>
        </w:rPr>
        <w:t>，首先读取</w:t>
      </w:r>
      <w:r w:rsidR="00A471BE" w:rsidRPr="00A471BE">
        <w:t>angleRange</w:t>
      </w:r>
      <w:r w:rsidR="00A471BE">
        <w:rPr>
          <w:rFonts w:hint="eastAsia"/>
        </w:rPr>
        <w:t>字段的角度范围，随机一个攻击角度。攻击角度我们统一规定为：炮台正向为0度，朝渔场中心方向为正角度，远离渔场中心方向为负角度。</w:t>
      </w:r>
    </w:p>
    <w:p w14:paraId="19C6BC5B" w14:textId="77777777" w:rsidR="000102D0" w:rsidRDefault="00A471BE" w:rsidP="000102D0">
      <w:pPr>
        <w:pStyle w:val="3"/>
      </w:pPr>
      <w:bookmarkStart w:id="44" w:name="_Toc74155394"/>
      <w:r>
        <w:rPr>
          <w:rFonts w:hint="eastAsia"/>
        </w:rPr>
        <w:t>攻击角度重置</w:t>
      </w:r>
      <w:bookmarkEnd w:id="44"/>
    </w:p>
    <w:p w14:paraId="7834A335" w14:textId="77777777" w:rsidR="000102D0" w:rsidRDefault="00A471BE" w:rsidP="000102D0">
      <w:pPr>
        <w:pStyle w:val="af8"/>
        <w:numPr>
          <w:ilvl w:val="0"/>
          <w:numId w:val="5"/>
        </w:numPr>
        <w:ind w:firstLineChars="0"/>
      </w:pPr>
      <w:r>
        <w:rPr>
          <w:rFonts w:hint="eastAsia"/>
        </w:rPr>
        <w:t>读取</w:t>
      </w:r>
      <w:r w:rsidRPr="00A471BE">
        <w:t>angleRefreshTime</w:t>
      </w:r>
      <w:r>
        <w:rPr>
          <w:rFonts w:hint="eastAsia"/>
        </w:rPr>
        <w:t>字段，在配置范围内获取一个重置</w:t>
      </w:r>
      <w:r w:rsidR="000102D0">
        <w:rPr>
          <w:rFonts w:hint="eastAsia"/>
        </w:rPr>
        <w:t>判定</w:t>
      </w:r>
      <w:r>
        <w:rPr>
          <w:rFonts w:hint="eastAsia"/>
        </w:rPr>
        <w:t>时间，每隔</w:t>
      </w:r>
      <w:r w:rsidR="000102D0">
        <w:rPr>
          <w:rFonts w:hint="eastAsia"/>
        </w:rPr>
        <w:t>这段</w:t>
      </w:r>
      <w:r>
        <w:rPr>
          <w:rFonts w:hint="eastAsia"/>
        </w:rPr>
        <w:t>时间进行一次</w:t>
      </w:r>
      <w:r w:rsidR="000102D0">
        <w:rPr>
          <w:rFonts w:hint="eastAsia"/>
        </w:rPr>
        <w:t>是否进行</w:t>
      </w:r>
      <w:r>
        <w:rPr>
          <w:rFonts w:hint="eastAsia"/>
        </w:rPr>
        <w:t>角度重置</w:t>
      </w:r>
      <w:r w:rsidR="000102D0">
        <w:rPr>
          <w:rFonts w:hint="eastAsia"/>
        </w:rPr>
        <w:t>的判定</w:t>
      </w:r>
      <w:r>
        <w:rPr>
          <w:rFonts w:hint="eastAsia"/>
        </w:rPr>
        <w:t>。</w:t>
      </w:r>
    </w:p>
    <w:p w14:paraId="16661248" w14:textId="77777777" w:rsidR="000102D0" w:rsidRDefault="000102D0" w:rsidP="000102D0">
      <w:pPr>
        <w:pStyle w:val="af8"/>
        <w:numPr>
          <w:ilvl w:val="0"/>
          <w:numId w:val="5"/>
        </w:numPr>
        <w:ind w:firstLineChars="0"/>
      </w:pPr>
      <w:r>
        <w:rPr>
          <w:rFonts w:hint="eastAsia"/>
        </w:rPr>
        <w:t>角度重置判定时，先读取</w:t>
      </w:r>
      <w:r w:rsidRPr="00A471BE">
        <w:t>angleRange</w:t>
      </w:r>
      <w:r>
        <w:rPr>
          <w:rFonts w:hint="eastAsia"/>
        </w:rPr>
        <w:t>字段数组中的概率，判定是否要重置。</w:t>
      </w:r>
    </w:p>
    <w:p w14:paraId="64D80887" w14:textId="77777777" w:rsidR="0059100E" w:rsidRDefault="000102D0" w:rsidP="000102D0">
      <w:pPr>
        <w:pStyle w:val="af8"/>
        <w:numPr>
          <w:ilvl w:val="0"/>
          <w:numId w:val="5"/>
        </w:numPr>
        <w:ind w:firstLineChars="0"/>
      </w:pPr>
      <w:r>
        <w:rPr>
          <w:rFonts w:hint="eastAsia"/>
        </w:rPr>
        <w:t>如果判定成功，则</w:t>
      </w:r>
      <w:r w:rsidR="00A471BE">
        <w:rPr>
          <w:rFonts w:hint="eastAsia"/>
        </w:rPr>
        <w:t>重新在</w:t>
      </w:r>
      <w:r w:rsidR="00A471BE" w:rsidRPr="00A471BE">
        <w:t>angleRange</w:t>
      </w:r>
      <w:r w:rsidR="00A471BE">
        <w:rPr>
          <w:rFonts w:hint="eastAsia"/>
        </w:rPr>
        <w:t>范围内再次随机一个攻击角度</w:t>
      </w:r>
      <w:r>
        <w:rPr>
          <w:rFonts w:hint="eastAsia"/>
        </w:rPr>
        <w:t>并切换</w:t>
      </w:r>
      <w:r w:rsidR="00A471BE">
        <w:rPr>
          <w:rFonts w:hint="eastAsia"/>
        </w:rPr>
        <w:t>。</w:t>
      </w:r>
    </w:p>
    <w:p w14:paraId="4ECC21F9" w14:textId="77777777" w:rsidR="000102D0" w:rsidRDefault="000102D0" w:rsidP="000102D0">
      <w:pPr>
        <w:pStyle w:val="3"/>
      </w:pPr>
      <w:bookmarkStart w:id="45" w:name="_Toc74155395"/>
      <w:r>
        <w:rPr>
          <w:rFonts w:hint="eastAsia"/>
        </w:rPr>
        <w:t>暂停开火</w:t>
      </w:r>
      <w:bookmarkEnd w:id="45"/>
    </w:p>
    <w:p w14:paraId="08401BC3" w14:textId="77777777" w:rsidR="000102D0" w:rsidRDefault="000102D0" w:rsidP="000102D0">
      <w:pPr>
        <w:pStyle w:val="af8"/>
        <w:numPr>
          <w:ilvl w:val="0"/>
          <w:numId w:val="6"/>
        </w:numPr>
        <w:ind w:firstLineChars="0"/>
      </w:pPr>
      <w:r>
        <w:rPr>
          <w:rFonts w:hint="eastAsia"/>
        </w:rPr>
        <w:t>读取</w:t>
      </w:r>
      <w:r w:rsidRPr="000102D0">
        <w:t>fireStopTime</w:t>
      </w:r>
      <w:r>
        <w:rPr>
          <w:rFonts w:hint="eastAsia"/>
        </w:rPr>
        <w:t>字段，在配置范围内获取一个暂停开火判定时间，每隔这段时间进行一次是否暂停开火的判定。</w:t>
      </w:r>
    </w:p>
    <w:p w14:paraId="1E75B433" w14:textId="77777777" w:rsidR="000102D0" w:rsidRDefault="000102D0" w:rsidP="000102D0">
      <w:pPr>
        <w:pStyle w:val="af8"/>
        <w:numPr>
          <w:ilvl w:val="0"/>
          <w:numId w:val="6"/>
        </w:numPr>
        <w:ind w:firstLineChars="0"/>
      </w:pPr>
      <w:r>
        <w:rPr>
          <w:rFonts w:hint="eastAsia"/>
        </w:rPr>
        <w:t>暂停开火判定时，先读取</w:t>
      </w:r>
      <w:r w:rsidRPr="000102D0">
        <w:t>fireStopLast</w:t>
      </w:r>
      <w:r>
        <w:rPr>
          <w:rFonts w:hint="eastAsia"/>
        </w:rPr>
        <w:t>字段数组中的概率，判定是否要暂停。</w:t>
      </w:r>
    </w:p>
    <w:p w14:paraId="248ED063" w14:textId="77777777" w:rsidR="000102D0" w:rsidRDefault="000102D0" w:rsidP="000102D0">
      <w:pPr>
        <w:pStyle w:val="af8"/>
        <w:numPr>
          <w:ilvl w:val="0"/>
          <w:numId w:val="6"/>
        </w:numPr>
        <w:ind w:firstLineChars="0"/>
      </w:pPr>
      <w:r>
        <w:rPr>
          <w:rFonts w:hint="eastAsia"/>
        </w:rPr>
        <w:t>如果判定成功，则重新在</w:t>
      </w:r>
      <w:r w:rsidRPr="000102D0">
        <w:t>fireStopLast</w:t>
      </w:r>
      <w:r>
        <w:rPr>
          <w:rFonts w:hint="eastAsia"/>
        </w:rPr>
        <w:t>字段数组的暂停区间中取一个暂停时间，暂停开火这段时间。</w:t>
      </w:r>
    </w:p>
    <w:p w14:paraId="15DD20DD" w14:textId="77777777" w:rsidR="000102D0" w:rsidRPr="000102D0" w:rsidRDefault="00037E23" w:rsidP="000102D0">
      <w:pPr>
        <w:pStyle w:val="af8"/>
        <w:numPr>
          <w:ilvl w:val="0"/>
          <w:numId w:val="6"/>
        </w:numPr>
        <w:ind w:firstLineChars="0"/>
      </w:pPr>
      <w:r>
        <w:rPr>
          <w:rFonts w:hint="eastAsia"/>
        </w:rPr>
        <w:t>暂停开火结束时，如果未触发锁定狂暴等开火道具，则恢复自动开火。</w:t>
      </w:r>
    </w:p>
    <w:p w14:paraId="5F4268EB" w14:textId="77777777" w:rsidR="00F03E40" w:rsidRDefault="00F03E40" w:rsidP="00F03E40">
      <w:pPr>
        <w:pStyle w:val="1"/>
      </w:pPr>
      <w:bookmarkStart w:id="46" w:name="_机器人充值策略"/>
      <w:bookmarkStart w:id="47" w:name="_Toc74155396"/>
      <w:bookmarkEnd w:id="46"/>
      <w:r>
        <w:rPr>
          <w:rFonts w:hint="eastAsia"/>
        </w:rPr>
        <w:t>机器人的客户端</w:t>
      </w:r>
      <w:commentRangeStart w:id="48"/>
      <w:r>
        <w:rPr>
          <w:rFonts w:hint="eastAsia"/>
        </w:rPr>
        <w:t>挂靠</w:t>
      </w:r>
      <w:commentRangeEnd w:id="48"/>
      <w:r>
        <w:rPr>
          <w:rStyle w:val="afb"/>
          <w:caps w:val="0"/>
          <w:color w:val="auto"/>
          <w:spacing w:val="0"/>
        </w:rPr>
        <w:commentReference w:id="48"/>
      </w:r>
      <w:bookmarkEnd w:id="47"/>
    </w:p>
    <w:p w14:paraId="11BFE6C6" w14:textId="77777777" w:rsidR="00F03E40" w:rsidRPr="001E26FF" w:rsidRDefault="00F03E40" w:rsidP="00F03E40">
      <w:r>
        <w:rPr>
          <w:rFonts w:hint="eastAsia"/>
        </w:rPr>
        <w:t>由于命中鱼需要客户端向服务端发送，当房间新添加机器人时，我们需要选取一个玩家客户端挂靠，向服务端发送碰撞判定，玩家客户端选取规则如下：</w:t>
      </w:r>
    </w:p>
    <w:p w14:paraId="0A0506E2" w14:textId="77777777" w:rsidR="00F03E40" w:rsidRDefault="00F03E40" w:rsidP="00F03E40">
      <w:pPr>
        <w:pStyle w:val="3"/>
      </w:pPr>
      <w:bookmarkStart w:id="49" w:name="_Toc74155397"/>
      <w:r>
        <w:rPr>
          <w:rFonts w:hint="eastAsia"/>
        </w:rPr>
        <w:lastRenderedPageBreak/>
        <w:t>情况1：新添加机器人</w:t>
      </w:r>
      <w:bookmarkEnd w:id="49"/>
    </w:p>
    <w:p w14:paraId="7DE5D47B" w14:textId="77777777" w:rsidR="00F03E40" w:rsidRPr="001E26FF" w:rsidRDefault="00F03E40" w:rsidP="00F03E40">
      <w:r>
        <w:rPr>
          <w:rFonts w:hint="eastAsia"/>
        </w:rPr>
        <w:t>新添加机器人的情况下</w:t>
      </w:r>
    </w:p>
    <w:p w14:paraId="75155E5A" w14:textId="77777777" w:rsidR="00F03E40" w:rsidRDefault="00F03E40" w:rsidP="00F03E40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t>如果房间内只有1个玩家，则选取该玩家客户端向服务端发送所有机器人碰撞消息</w:t>
      </w:r>
    </w:p>
    <w:p w14:paraId="4FD1A3A5" w14:textId="77777777" w:rsidR="00F03E40" w:rsidRDefault="00F03E40" w:rsidP="00F03E40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t>如果房间内有多个玩家，则选择优先级为：</w:t>
      </w:r>
    </w:p>
    <w:p w14:paraId="387FE202" w14:textId="77777777" w:rsidR="00F03E40" w:rsidRDefault="00F03E40" w:rsidP="00F03E40">
      <w:pPr>
        <w:pStyle w:val="af8"/>
        <w:numPr>
          <w:ilvl w:val="1"/>
          <w:numId w:val="11"/>
        </w:numPr>
        <w:ind w:firstLineChars="0"/>
      </w:pPr>
      <w:r>
        <w:rPr>
          <w:rFonts w:hint="eastAsia"/>
        </w:rPr>
        <w:t>首先选取所有未挂靠机器人玩家</w:t>
      </w:r>
    </w:p>
    <w:p w14:paraId="1D0E443D" w14:textId="77777777" w:rsidR="00F03E40" w:rsidRDefault="00F03E40" w:rsidP="00F03E40">
      <w:pPr>
        <w:pStyle w:val="af8"/>
        <w:numPr>
          <w:ilvl w:val="1"/>
          <w:numId w:val="11"/>
        </w:numPr>
        <w:ind w:firstLineChars="0"/>
      </w:pPr>
      <w:r>
        <w:rPr>
          <w:rFonts w:hint="eastAsia"/>
        </w:rPr>
        <w:t>然后按座位顺序排序，座位顺序小的优先挂靠</w:t>
      </w:r>
    </w:p>
    <w:p w14:paraId="475CA603" w14:textId="77777777" w:rsidR="00F03E40" w:rsidRDefault="00F03E40" w:rsidP="00F03E40">
      <w:pPr>
        <w:pStyle w:val="3"/>
      </w:pPr>
      <w:bookmarkStart w:id="50" w:name="_Toc74155398"/>
      <w:r>
        <w:rPr>
          <w:rFonts w:hint="eastAsia"/>
        </w:rPr>
        <w:t>情况2：机器人继承</w:t>
      </w:r>
      <w:bookmarkEnd w:id="50"/>
    </w:p>
    <w:p w14:paraId="4859905D" w14:textId="77777777" w:rsidR="00F03E40" w:rsidRDefault="00F03E40" w:rsidP="00F03E40">
      <w:r>
        <w:rPr>
          <w:rFonts w:hint="eastAsia"/>
        </w:rPr>
        <w:t>有玩家退出房间，需将机器人继承给房间内其他玩家。</w:t>
      </w:r>
    </w:p>
    <w:p w14:paraId="2F04205E" w14:textId="77777777" w:rsidR="00F03E40" w:rsidRDefault="00F03E40" w:rsidP="00F03E40">
      <w:r>
        <w:rPr>
          <w:rFonts w:hint="eastAsia"/>
        </w:rPr>
        <w:t>1、如果房间内没有其他玩家，则不做处理。玩家退出房间后走机器人离场逻辑即可</w:t>
      </w:r>
    </w:p>
    <w:p w14:paraId="4C5A9528" w14:textId="77777777" w:rsidR="00F03E40" w:rsidRDefault="00F03E40" w:rsidP="00F03E40">
      <w:r>
        <w:rPr>
          <w:rFonts w:hint="eastAsia"/>
        </w:rPr>
        <w:t>2、如果房间内剩余1个玩家，则继承给该玩家</w:t>
      </w:r>
    </w:p>
    <w:p w14:paraId="4A1905A9" w14:textId="77777777" w:rsidR="00F03E40" w:rsidRDefault="00F03E40" w:rsidP="00F03E40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t>如果房间内有多个玩家，则继承优先级为：</w:t>
      </w:r>
    </w:p>
    <w:p w14:paraId="3CFAEDFA" w14:textId="77777777" w:rsidR="00F03E40" w:rsidRDefault="00F03E40" w:rsidP="00F03E40">
      <w:pPr>
        <w:pStyle w:val="af8"/>
        <w:numPr>
          <w:ilvl w:val="1"/>
          <w:numId w:val="11"/>
        </w:numPr>
        <w:ind w:firstLineChars="0"/>
      </w:pPr>
      <w:r>
        <w:rPr>
          <w:rFonts w:hint="eastAsia"/>
        </w:rPr>
        <w:t>首先选取所有未挂靠机器人玩家</w:t>
      </w:r>
    </w:p>
    <w:p w14:paraId="01885189" w14:textId="77777777" w:rsidR="00F03E40" w:rsidRDefault="00F03E40" w:rsidP="00F03E40">
      <w:pPr>
        <w:pStyle w:val="af8"/>
        <w:numPr>
          <w:ilvl w:val="1"/>
          <w:numId w:val="11"/>
        </w:numPr>
        <w:ind w:firstLineChars="0"/>
      </w:pPr>
      <w:r>
        <w:rPr>
          <w:rFonts w:hint="eastAsia"/>
        </w:rPr>
        <w:t>然后按座位顺序排序，座位顺序小的优先继承</w:t>
      </w:r>
    </w:p>
    <w:p w14:paraId="65ACB3B5" w14:textId="77777777" w:rsidR="00F03E40" w:rsidRDefault="00F03E40" w:rsidP="00F03E40">
      <w:pPr>
        <w:pStyle w:val="3"/>
      </w:pPr>
      <w:bookmarkStart w:id="51" w:name="_Toc74155399"/>
      <w:r>
        <w:rPr>
          <w:rFonts w:hint="eastAsia"/>
        </w:rPr>
        <w:t>情况</w:t>
      </w:r>
      <w:r>
        <w:t>3</w:t>
      </w:r>
      <w:r>
        <w:rPr>
          <w:rFonts w:hint="eastAsia"/>
        </w:rPr>
        <w:t>：切后台等不退房间也无法发送碰撞的情况</w:t>
      </w:r>
      <w:bookmarkEnd w:id="51"/>
    </w:p>
    <w:p w14:paraId="2D7716C6" w14:textId="77777777" w:rsidR="00F03E40" w:rsidRPr="00F44A1F" w:rsidRDefault="00F03E40" w:rsidP="00F03E40">
      <w:r>
        <w:rPr>
          <w:rFonts w:hint="eastAsia"/>
        </w:rPr>
        <w:t>暂时不处理即可</w:t>
      </w:r>
    </w:p>
    <w:p w14:paraId="4CB17E13" w14:textId="77777777" w:rsidR="00F82D4F" w:rsidRDefault="00F82D4F" w:rsidP="00F82D4F">
      <w:pPr>
        <w:pStyle w:val="1"/>
      </w:pPr>
      <w:bookmarkStart w:id="52" w:name="_Toc74155400"/>
      <w:r>
        <w:rPr>
          <w:rFonts w:hint="eastAsia"/>
        </w:rPr>
        <w:t>机器人</w:t>
      </w:r>
      <w:r w:rsidR="00AB2C01">
        <w:rPr>
          <w:rFonts w:hint="eastAsia"/>
        </w:rPr>
        <w:t>破产行为</w:t>
      </w:r>
      <w:r>
        <w:rPr>
          <w:rFonts w:hint="eastAsia"/>
        </w:rPr>
        <w:t>策略</w:t>
      </w:r>
      <w:bookmarkEnd w:id="52"/>
    </w:p>
    <w:p w14:paraId="503E7811" w14:textId="77777777" w:rsidR="00F82D4F" w:rsidRDefault="00F82D4F" w:rsidP="00F82D4F">
      <w:r>
        <w:rPr>
          <w:rFonts w:hint="eastAsia"/>
        </w:rPr>
        <w:t>当机器人破产时</w:t>
      </w:r>
      <w:r w:rsidR="00AB2C01">
        <w:rPr>
          <w:rFonts w:hint="eastAsia"/>
        </w:rPr>
        <w:t>，可能会采取领取</w:t>
      </w:r>
      <w:r w:rsidR="00D57394">
        <w:rPr>
          <w:rFonts w:hint="eastAsia"/>
        </w:rPr>
        <w:t>充值、领取</w:t>
      </w:r>
      <w:r w:rsidR="00AB2C01">
        <w:rPr>
          <w:rFonts w:hint="eastAsia"/>
        </w:rPr>
        <w:t>发财金</w:t>
      </w:r>
      <w:r w:rsidR="00D57394">
        <w:rPr>
          <w:rFonts w:hint="eastAsia"/>
        </w:rPr>
        <w:t>，或直接退出房间的操作。</w:t>
      </w:r>
      <w:r w:rsidR="00CE658A">
        <w:rPr>
          <w:rFonts w:hint="eastAsia"/>
        </w:rPr>
        <w:t>读取</w:t>
      </w:r>
      <w:r w:rsidR="00CE658A" w:rsidRPr="00CE658A">
        <w:t>bankruptcy</w:t>
      </w:r>
      <w:r w:rsidR="00CE658A">
        <w:rPr>
          <w:rFonts w:hint="eastAsia"/>
        </w:rPr>
        <w:t>字段，获取每个行为的行为权重和延迟执行时间。</w:t>
      </w:r>
      <w:r w:rsidR="009C4D5D">
        <w:rPr>
          <w:rFonts w:hint="eastAsia"/>
        </w:rPr>
        <w:t>具体流程如下：</w:t>
      </w:r>
    </w:p>
    <w:p w14:paraId="079103DD" w14:textId="77777777" w:rsidR="008D46BD" w:rsidRDefault="00CE658A" w:rsidP="008D46BD">
      <w:pPr>
        <w:jc w:val="center"/>
      </w:pPr>
      <w:r>
        <w:object w:dxaOrig="7584" w:dyaOrig="12229" w14:anchorId="6FB61080">
          <v:shape id="_x0000_i1026" type="#_x0000_t75" style="width:270pt;height:435.5pt" o:ole="">
            <v:imagedata r:id="rId12" o:title=""/>
          </v:shape>
          <o:OLEObject Type="Embed" ProgID="Visio.Drawing.15" ShapeID="_x0000_i1026" DrawAspect="Content" ObjectID="_1684768509" r:id="rId13"/>
        </w:object>
      </w:r>
    </w:p>
    <w:p w14:paraId="614DE709" w14:textId="77777777" w:rsidR="009C4D5D" w:rsidRDefault="009C4D5D" w:rsidP="009C4D5D">
      <w:r>
        <w:rPr>
          <w:rFonts w:hint="eastAsia"/>
        </w:rPr>
        <w:t>充值行为需正常提升机器人vip经验，如果充值导致vip等级上升，则立即换上最高倍炮台。</w:t>
      </w:r>
    </w:p>
    <w:p w14:paraId="04A5357D" w14:textId="40442DAB" w:rsidR="00A841BE" w:rsidRDefault="00EC7EBA" w:rsidP="00A471BE">
      <w:pPr>
        <w:pStyle w:val="1"/>
      </w:pPr>
      <w:bookmarkStart w:id="53" w:name="_Toc74155401"/>
      <w:r>
        <w:rPr>
          <w:rFonts w:hint="eastAsia"/>
        </w:rPr>
        <w:t>互动道具使用</w:t>
      </w:r>
      <w:commentRangeStart w:id="54"/>
      <w:r>
        <w:rPr>
          <w:rFonts w:hint="eastAsia"/>
        </w:rPr>
        <w:t>策略</w:t>
      </w:r>
      <w:bookmarkEnd w:id="53"/>
      <w:commentRangeEnd w:id="54"/>
      <w:r w:rsidR="00C60CE8">
        <w:rPr>
          <w:rStyle w:val="afb"/>
          <w:caps w:val="0"/>
          <w:color w:val="auto"/>
          <w:spacing w:val="0"/>
        </w:rPr>
        <w:commentReference w:id="54"/>
      </w:r>
    </w:p>
    <w:p w14:paraId="1298BF7B" w14:textId="3B324AD9" w:rsidR="00C60CE8" w:rsidRPr="00C60CE8" w:rsidRDefault="00C60CE8" w:rsidP="00C60CE8">
      <w:pPr>
        <w:rPr>
          <w:rFonts w:hint="eastAsia"/>
        </w:rPr>
      </w:pPr>
      <w:r>
        <w:rPr>
          <w:rFonts w:hint="eastAsia"/>
        </w:rPr>
        <w:t>当满足以下条件时触发，触发后一定概率使用互动道具，使用前需扣除道具价值对应的钻石，钻石不足则使用失败。</w:t>
      </w:r>
    </w:p>
    <w:p w14:paraId="5101C17E" w14:textId="77777777" w:rsidR="00A841BE" w:rsidRPr="00A841BE" w:rsidRDefault="00A841BE" w:rsidP="00A841BE">
      <w:pPr>
        <w:pStyle w:val="3"/>
      </w:pPr>
      <w:bookmarkStart w:id="55" w:name="_Toc74155402"/>
      <w:r>
        <w:rPr>
          <w:rFonts w:hint="eastAsia"/>
        </w:rPr>
        <w:t>自己中高倍数</w:t>
      </w:r>
      <w:bookmarkEnd w:id="55"/>
    </w:p>
    <w:p w14:paraId="4B68EABF" w14:textId="77777777" w:rsidR="00A841BE" w:rsidRDefault="00A841BE" w:rsidP="00A841BE">
      <w:r>
        <w:rPr>
          <w:rFonts w:hint="eastAsia"/>
        </w:rPr>
        <w:t>1、机器人自己捕鱼获得一定倍数奖励后触发，读取</w:t>
      </w:r>
      <w:r w:rsidRPr="00A841BE">
        <w:t>trickItemUseSelf</w:t>
      </w:r>
      <w:r>
        <w:t xml:space="preserve"> </w:t>
      </w:r>
      <w:r>
        <w:rPr>
          <w:rFonts w:hint="eastAsia"/>
        </w:rPr>
        <w:t>获取倍数</w:t>
      </w:r>
    </w:p>
    <w:p w14:paraId="1302716A" w14:textId="77777777" w:rsidR="00A841BE" w:rsidRDefault="00A841BE" w:rsidP="00A841BE">
      <w:r>
        <w:rPr>
          <w:rFonts w:hint="eastAsia"/>
        </w:rPr>
        <w:t>2、倍数达到要求后，读取</w:t>
      </w:r>
      <w:r w:rsidRPr="00A841BE">
        <w:t>trickItemSelf</w:t>
      </w:r>
      <w:r>
        <w:rPr>
          <w:rFonts w:hint="eastAsia"/>
        </w:rPr>
        <w:t>进行概率判定</w:t>
      </w:r>
    </w:p>
    <w:p w14:paraId="5FC5A2AF" w14:textId="77777777" w:rsidR="00A841BE" w:rsidRDefault="00A841BE" w:rsidP="00A841BE">
      <w:r>
        <w:rPr>
          <w:rFonts w:hint="eastAsia"/>
        </w:rPr>
        <w:t>3、判定命中后，读取</w:t>
      </w:r>
      <w:r w:rsidRPr="00A841BE">
        <w:t>trickItemSelf</w:t>
      </w:r>
      <w:r>
        <w:rPr>
          <w:rFonts w:hint="eastAsia"/>
        </w:rPr>
        <w:t>随机目标人数，随机选取房间内相应数量的其他玩家</w:t>
      </w:r>
      <w:r>
        <w:t>/</w:t>
      </w:r>
      <w:r>
        <w:rPr>
          <w:rFonts w:hint="eastAsia"/>
        </w:rPr>
        <w:t>机器人</w:t>
      </w:r>
    </w:p>
    <w:p w14:paraId="3BFEEFBD" w14:textId="77777777" w:rsidR="00A841BE" w:rsidRPr="00A841BE" w:rsidRDefault="00A841BE" w:rsidP="00A841BE">
      <w:r>
        <w:lastRenderedPageBreak/>
        <w:t>4</w:t>
      </w:r>
      <w:r>
        <w:rPr>
          <w:rFonts w:hint="eastAsia"/>
        </w:rPr>
        <w:t>、读取</w:t>
      </w:r>
      <w:r w:rsidRPr="00A841BE">
        <w:t>trickItemSelf</w:t>
      </w:r>
      <w:r>
        <w:rPr>
          <w:rFonts w:hint="eastAsia"/>
        </w:rPr>
        <w:t>在道具范围内随机选取，并对选定的玩家依次使用道具，两次道具使用之间须有时间间隔</w:t>
      </w:r>
      <w:r w:rsidR="000F0D04">
        <w:rPr>
          <w:rFonts w:hint="eastAsia"/>
        </w:rPr>
        <w:t>，每次使用都需重新随机一次道具</w:t>
      </w:r>
      <w:r>
        <w:rPr>
          <w:rFonts w:hint="eastAsia"/>
        </w:rPr>
        <w:t>。</w:t>
      </w:r>
    </w:p>
    <w:p w14:paraId="3E3FE92C" w14:textId="77777777" w:rsidR="00A841BE" w:rsidRDefault="00A841BE" w:rsidP="00A841BE">
      <w:pPr>
        <w:pStyle w:val="3"/>
      </w:pPr>
      <w:bookmarkStart w:id="56" w:name="_Toc74155403"/>
      <w:r>
        <w:rPr>
          <w:rFonts w:hint="eastAsia"/>
        </w:rPr>
        <w:t>同桌其他人中高倍数</w:t>
      </w:r>
      <w:bookmarkEnd w:id="56"/>
    </w:p>
    <w:p w14:paraId="34E109B6" w14:textId="77777777" w:rsidR="00A841BE" w:rsidRDefault="00A841BE" w:rsidP="00A841BE">
      <w:r>
        <w:rPr>
          <w:rFonts w:hint="eastAsia"/>
        </w:rPr>
        <w:t>1、同桌其他人捕鱼获得一定倍数奖励后触发，读取</w:t>
      </w:r>
      <w:r w:rsidRPr="00A841BE">
        <w:t>trickItemUseOther</w:t>
      </w:r>
      <w:r>
        <w:rPr>
          <w:rFonts w:hint="eastAsia"/>
        </w:rPr>
        <w:t>s获取倍数</w:t>
      </w:r>
    </w:p>
    <w:p w14:paraId="383E64F5" w14:textId="77777777" w:rsidR="00A841BE" w:rsidRDefault="00A841BE" w:rsidP="00A841BE">
      <w:r>
        <w:rPr>
          <w:rFonts w:hint="eastAsia"/>
        </w:rPr>
        <w:t>2、倍数达到要求后，读取</w:t>
      </w:r>
      <w:r w:rsidRPr="00A841BE">
        <w:t>trickItemOther</w:t>
      </w:r>
      <w:r>
        <w:t>s</w:t>
      </w:r>
      <w:r>
        <w:rPr>
          <w:rFonts w:hint="eastAsia"/>
        </w:rPr>
        <w:t>进行概率判定</w:t>
      </w:r>
    </w:p>
    <w:p w14:paraId="4CB3DCAD" w14:textId="77777777" w:rsidR="00A841BE" w:rsidRDefault="00A841BE" w:rsidP="00A841BE">
      <w:r>
        <w:rPr>
          <w:rFonts w:hint="eastAsia"/>
        </w:rPr>
        <w:t>3、判定命中后，读取</w:t>
      </w:r>
      <w:r w:rsidRPr="00A841BE">
        <w:t>trickItemOther</w:t>
      </w:r>
      <w:r>
        <w:t>s</w:t>
      </w:r>
      <w:r>
        <w:rPr>
          <w:rFonts w:hint="eastAsia"/>
        </w:rPr>
        <w:t>随机使用次数。</w:t>
      </w:r>
    </w:p>
    <w:p w14:paraId="2B25B23D" w14:textId="77777777" w:rsidR="00A841BE" w:rsidRPr="00A841BE" w:rsidRDefault="00A841BE" w:rsidP="00A841BE">
      <w:r>
        <w:t>4</w:t>
      </w:r>
      <w:r>
        <w:rPr>
          <w:rFonts w:hint="eastAsia"/>
        </w:rPr>
        <w:t>、读取</w:t>
      </w:r>
      <w:r w:rsidRPr="00A841BE">
        <w:t>trickItemOther</w:t>
      </w:r>
      <w:r>
        <w:t>s</w:t>
      </w:r>
      <w:r>
        <w:rPr>
          <w:rFonts w:hint="eastAsia"/>
        </w:rPr>
        <w:t>在道具范围内随机选取，并对中奖玩家</w:t>
      </w:r>
      <w:r w:rsidR="00B941FD">
        <w:rPr>
          <w:rFonts w:hint="eastAsia"/>
        </w:rPr>
        <w:t>依次</w:t>
      </w:r>
      <w:r>
        <w:rPr>
          <w:rFonts w:hint="eastAsia"/>
        </w:rPr>
        <w:t>使用</w:t>
      </w:r>
      <w:r w:rsidR="00B941FD">
        <w:rPr>
          <w:rFonts w:hint="eastAsia"/>
        </w:rPr>
        <w:t>上述次数</w:t>
      </w:r>
      <w:r>
        <w:rPr>
          <w:rFonts w:hint="eastAsia"/>
        </w:rPr>
        <w:t>，两次道具使用之间须有时间间隔。</w:t>
      </w:r>
    </w:p>
    <w:p w14:paraId="60339C62" w14:textId="77777777" w:rsidR="00A471BE" w:rsidRDefault="00A471BE" w:rsidP="00A471BE">
      <w:pPr>
        <w:pStyle w:val="1"/>
      </w:pPr>
      <w:bookmarkStart w:id="57" w:name="_Toc74155404"/>
      <w:r>
        <w:rPr>
          <w:rFonts w:hint="eastAsia"/>
        </w:rPr>
        <w:t>数据统计需求</w:t>
      </w:r>
      <w:bookmarkEnd w:id="57"/>
    </w:p>
    <w:p w14:paraId="37034DB8" w14:textId="77777777" w:rsidR="00060997" w:rsidRDefault="00060997" w:rsidP="00060997">
      <w:r>
        <w:rPr>
          <w:rFonts w:hint="eastAsia"/>
        </w:rPr>
        <w:t>1、机器人</w:t>
      </w:r>
      <w:r w:rsidR="008E0D51">
        <w:rPr>
          <w:rFonts w:hint="eastAsia"/>
        </w:rPr>
        <w:t>产生</w:t>
      </w:r>
      <w:r>
        <w:rPr>
          <w:rFonts w:hint="eastAsia"/>
        </w:rPr>
        <w:t>的所有</w:t>
      </w:r>
      <w:r w:rsidR="008E0D51">
        <w:rPr>
          <w:rFonts w:hint="eastAsia"/>
        </w:rPr>
        <w:t>统计</w:t>
      </w:r>
      <w:r>
        <w:rPr>
          <w:rFonts w:hint="eastAsia"/>
        </w:rPr>
        <w:t>数据都需要</w:t>
      </w:r>
      <w:r w:rsidR="008E0D51">
        <w:rPr>
          <w:rFonts w:hint="eastAsia"/>
        </w:rPr>
        <w:t>和玩家区分开</w:t>
      </w:r>
      <w:r>
        <w:rPr>
          <w:rFonts w:hint="eastAsia"/>
        </w:rPr>
        <w:t>，不要和玩家数据一起统计</w:t>
      </w:r>
      <w:r w:rsidR="0059100E">
        <w:rPr>
          <w:rFonts w:hint="eastAsia"/>
        </w:rPr>
        <w:t>。</w:t>
      </w:r>
    </w:p>
    <w:p w14:paraId="14C957D3" w14:textId="77777777" w:rsidR="00060997" w:rsidRPr="00060997" w:rsidRDefault="00060997" w:rsidP="00060997">
      <w:r>
        <w:t>2</w:t>
      </w:r>
      <w:r>
        <w:rPr>
          <w:rFonts w:hint="eastAsia"/>
        </w:rPr>
        <w:t>、其他额外统计需求待补充</w:t>
      </w:r>
      <w:r w:rsidR="008E0D51">
        <w:rPr>
          <w:rFonts w:hint="eastAsia"/>
        </w:rPr>
        <w:t>。</w:t>
      </w:r>
    </w:p>
    <w:sectPr w:rsidR="00060997" w:rsidRPr="000609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1" w:author="admin" w:date="2021-06-09T18:24:00Z" w:initials="a">
    <w:p w14:paraId="4371228D" w14:textId="313D1C25" w:rsidR="00CE1F4F" w:rsidRDefault="00CE1F4F">
      <w:pPr>
        <w:pStyle w:val="afc"/>
        <w:rPr>
          <w:rFonts w:hint="eastAsia"/>
        </w:rPr>
      </w:pPr>
      <w:r>
        <w:rPr>
          <w:rStyle w:val="afb"/>
        </w:rPr>
        <w:annotationRef/>
      </w:r>
      <w:r>
        <w:rPr>
          <w:rFonts w:hint="eastAsia"/>
        </w:rPr>
        <w:t>第一版可先不做</w:t>
      </w:r>
    </w:p>
  </w:comment>
  <w:comment w:id="33" w:author="admin" w:date="2021-06-09T18:28:00Z" w:initials="a">
    <w:p w14:paraId="7F518126" w14:textId="253AC331" w:rsidR="00C60CE8" w:rsidRDefault="00C60CE8">
      <w:pPr>
        <w:pStyle w:val="afc"/>
        <w:rPr>
          <w:rFonts w:hint="eastAsia"/>
        </w:rPr>
      </w:pPr>
      <w:r>
        <w:rPr>
          <w:rStyle w:val="afb"/>
        </w:rPr>
        <w:annotationRef/>
      </w:r>
      <w:r>
        <w:rPr>
          <w:rFonts w:hint="eastAsia"/>
        </w:rPr>
        <w:t>第一版可先不做，默认最高炮倍</w:t>
      </w:r>
    </w:p>
  </w:comment>
  <w:comment w:id="37" w:author="admin" w:date="2021-06-09T18:28:00Z" w:initials="a">
    <w:p w14:paraId="5A5EFA7A" w14:textId="389D507B" w:rsidR="00C60CE8" w:rsidRDefault="00C60CE8">
      <w:pPr>
        <w:pStyle w:val="afc"/>
      </w:pPr>
      <w:r>
        <w:rPr>
          <w:rStyle w:val="afb"/>
        </w:rPr>
        <w:annotationRef/>
      </w:r>
      <w:r>
        <w:rPr>
          <w:rFonts w:hint="eastAsia"/>
        </w:rPr>
        <w:t>第一版可先不做</w:t>
      </w:r>
    </w:p>
  </w:comment>
  <w:comment w:id="40" w:author="admin" w:date="2021-06-09T18:28:00Z" w:initials="a">
    <w:p w14:paraId="062557DA" w14:textId="3A74E459" w:rsidR="00C60CE8" w:rsidRDefault="00C60CE8">
      <w:pPr>
        <w:pStyle w:val="afc"/>
        <w:rPr>
          <w:rFonts w:hint="eastAsia"/>
        </w:rPr>
      </w:pPr>
      <w:r>
        <w:rPr>
          <w:rStyle w:val="afb"/>
        </w:rPr>
        <w:annotationRef/>
      </w:r>
      <w:r>
        <w:rPr>
          <w:rFonts w:hint="eastAsia"/>
        </w:rPr>
        <w:t>第一版可先不做</w:t>
      </w:r>
    </w:p>
  </w:comment>
  <w:comment w:id="48" w:author="admin" w:date="2021-06-09T18:07:00Z" w:initials="a">
    <w:p w14:paraId="3EF8645E" w14:textId="77777777" w:rsidR="00F03E40" w:rsidRDefault="00F03E40" w:rsidP="00F03E40">
      <w:pPr>
        <w:pStyle w:val="afc"/>
      </w:pPr>
      <w:r>
        <w:rPr>
          <w:rStyle w:val="afb"/>
        </w:rPr>
        <w:annotationRef/>
      </w:r>
      <w:r>
        <w:rPr>
          <w:rFonts w:hint="eastAsia"/>
        </w:rPr>
        <w:t>挂靠方案可讨论修改，是否所有客户端都同时发送所有机器人的碰撞</w:t>
      </w:r>
    </w:p>
  </w:comment>
  <w:comment w:id="54" w:author="admin" w:date="2021-06-09T18:27:00Z" w:initials="a">
    <w:p w14:paraId="136E4851" w14:textId="31C21FFA" w:rsidR="00C60CE8" w:rsidRDefault="00C60CE8">
      <w:pPr>
        <w:pStyle w:val="afc"/>
        <w:rPr>
          <w:rFonts w:hint="eastAsia"/>
        </w:rPr>
      </w:pPr>
      <w:r>
        <w:rPr>
          <w:rStyle w:val="afb"/>
        </w:rPr>
        <w:annotationRef/>
      </w:r>
      <w:r>
        <w:rPr>
          <w:rFonts w:hint="eastAsia"/>
        </w:rPr>
        <w:t>第一版可先不做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371228D" w15:done="0"/>
  <w15:commentEx w15:paraId="7F518126" w15:done="0"/>
  <w15:commentEx w15:paraId="5A5EFA7A" w15:done="0"/>
  <w15:commentEx w15:paraId="062557DA" w15:done="0"/>
  <w15:commentEx w15:paraId="3EF8645E" w15:done="0"/>
  <w15:commentEx w15:paraId="136E4851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91A4B1" w14:textId="77777777" w:rsidR="00082DD8" w:rsidRDefault="00082DD8" w:rsidP="001D56CD">
      <w:pPr>
        <w:spacing w:before="0" w:after="0" w:line="240" w:lineRule="auto"/>
      </w:pPr>
      <w:r>
        <w:separator/>
      </w:r>
    </w:p>
  </w:endnote>
  <w:endnote w:type="continuationSeparator" w:id="0">
    <w:p w14:paraId="7790657F" w14:textId="77777777" w:rsidR="00082DD8" w:rsidRDefault="00082DD8" w:rsidP="001D56C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FB5533" w14:textId="77777777" w:rsidR="00082DD8" w:rsidRDefault="00082DD8" w:rsidP="001D56CD">
      <w:pPr>
        <w:spacing w:before="0" w:after="0" w:line="240" w:lineRule="auto"/>
      </w:pPr>
      <w:r>
        <w:separator/>
      </w:r>
    </w:p>
  </w:footnote>
  <w:footnote w:type="continuationSeparator" w:id="0">
    <w:p w14:paraId="0BACA1F5" w14:textId="77777777" w:rsidR="00082DD8" w:rsidRDefault="00082DD8" w:rsidP="001D56C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790CD0"/>
    <w:multiLevelType w:val="hybridMultilevel"/>
    <w:tmpl w:val="9822CB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765197"/>
    <w:multiLevelType w:val="hybridMultilevel"/>
    <w:tmpl w:val="C5420E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DF5907"/>
    <w:multiLevelType w:val="hybridMultilevel"/>
    <w:tmpl w:val="532876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097FE6"/>
    <w:multiLevelType w:val="hybridMultilevel"/>
    <w:tmpl w:val="E9C83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61E3789"/>
    <w:multiLevelType w:val="hybridMultilevel"/>
    <w:tmpl w:val="C156A248"/>
    <w:lvl w:ilvl="0" w:tplc="895639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5E17E9"/>
    <w:multiLevelType w:val="hybridMultilevel"/>
    <w:tmpl w:val="458442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0AA4736"/>
    <w:multiLevelType w:val="hybridMultilevel"/>
    <w:tmpl w:val="2F9E4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FE51823"/>
    <w:multiLevelType w:val="hybridMultilevel"/>
    <w:tmpl w:val="AB08C434"/>
    <w:lvl w:ilvl="0" w:tplc="88A0E1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62B2309"/>
    <w:multiLevelType w:val="hybridMultilevel"/>
    <w:tmpl w:val="931878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6DF1621"/>
    <w:multiLevelType w:val="hybridMultilevel"/>
    <w:tmpl w:val="25707E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9F4636D"/>
    <w:multiLevelType w:val="hybridMultilevel"/>
    <w:tmpl w:val="2886EB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8"/>
  </w:num>
  <w:num w:numId="5">
    <w:abstractNumId w:val="2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10"/>
  </w:num>
  <w:num w:numId="11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">
    <w15:presenceInfo w15:providerId="Windows Live" w15:userId="f364912ed0f05f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7744"/>
    <w:rsid w:val="000102D0"/>
    <w:rsid w:val="00037E23"/>
    <w:rsid w:val="00047A53"/>
    <w:rsid w:val="00060997"/>
    <w:rsid w:val="00082DD8"/>
    <w:rsid w:val="000F0D04"/>
    <w:rsid w:val="000F6F28"/>
    <w:rsid w:val="0015270F"/>
    <w:rsid w:val="00153F56"/>
    <w:rsid w:val="001D00E1"/>
    <w:rsid w:val="001D56CD"/>
    <w:rsid w:val="001F53C0"/>
    <w:rsid w:val="001F7AF2"/>
    <w:rsid w:val="00222C96"/>
    <w:rsid w:val="00257391"/>
    <w:rsid w:val="00274A89"/>
    <w:rsid w:val="00292BBD"/>
    <w:rsid w:val="002E659D"/>
    <w:rsid w:val="00323FB1"/>
    <w:rsid w:val="003B39C3"/>
    <w:rsid w:val="00453FC5"/>
    <w:rsid w:val="00465C74"/>
    <w:rsid w:val="00494F0A"/>
    <w:rsid w:val="00505331"/>
    <w:rsid w:val="0056119C"/>
    <w:rsid w:val="00586210"/>
    <w:rsid w:val="0059100E"/>
    <w:rsid w:val="005A2185"/>
    <w:rsid w:val="0060778B"/>
    <w:rsid w:val="00684560"/>
    <w:rsid w:val="00696190"/>
    <w:rsid w:val="006A53E5"/>
    <w:rsid w:val="006A6BD4"/>
    <w:rsid w:val="006D4C61"/>
    <w:rsid w:val="006D696F"/>
    <w:rsid w:val="00704B4E"/>
    <w:rsid w:val="00704FD2"/>
    <w:rsid w:val="00723014"/>
    <w:rsid w:val="0073435F"/>
    <w:rsid w:val="00750A06"/>
    <w:rsid w:val="00763AA1"/>
    <w:rsid w:val="007834C3"/>
    <w:rsid w:val="007A5484"/>
    <w:rsid w:val="007D5D94"/>
    <w:rsid w:val="007E0F10"/>
    <w:rsid w:val="007F10E6"/>
    <w:rsid w:val="0086564F"/>
    <w:rsid w:val="008C29E2"/>
    <w:rsid w:val="008D46BD"/>
    <w:rsid w:val="008E0D51"/>
    <w:rsid w:val="0095095B"/>
    <w:rsid w:val="0097409B"/>
    <w:rsid w:val="009C4D5D"/>
    <w:rsid w:val="00A40F03"/>
    <w:rsid w:val="00A471BE"/>
    <w:rsid w:val="00A7024F"/>
    <w:rsid w:val="00A841BE"/>
    <w:rsid w:val="00AA3E6E"/>
    <w:rsid w:val="00AB2C01"/>
    <w:rsid w:val="00AB649F"/>
    <w:rsid w:val="00AF0890"/>
    <w:rsid w:val="00B73AB4"/>
    <w:rsid w:val="00B941FD"/>
    <w:rsid w:val="00C60CE8"/>
    <w:rsid w:val="00C87B7A"/>
    <w:rsid w:val="00CB125F"/>
    <w:rsid w:val="00CB78A1"/>
    <w:rsid w:val="00CC7744"/>
    <w:rsid w:val="00CE1F4F"/>
    <w:rsid w:val="00CE658A"/>
    <w:rsid w:val="00D04E9B"/>
    <w:rsid w:val="00D27096"/>
    <w:rsid w:val="00D272A6"/>
    <w:rsid w:val="00D34B37"/>
    <w:rsid w:val="00D57394"/>
    <w:rsid w:val="00D75D38"/>
    <w:rsid w:val="00DB5183"/>
    <w:rsid w:val="00DD005A"/>
    <w:rsid w:val="00E03C8B"/>
    <w:rsid w:val="00E2048F"/>
    <w:rsid w:val="00EC7EBA"/>
    <w:rsid w:val="00ED1DF4"/>
    <w:rsid w:val="00ED74D4"/>
    <w:rsid w:val="00F03E40"/>
    <w:rsid w:val="00F0583F"/>
    <w:rsid w:val="00F64944"/>
    <w:rsid w:val="00F66943"/>
    <w:rsid w:val="00F82D4F"/>
    <w:rsid w:val="00FF2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48A37"/>
  <w15:chartTrackingRefBased/>
  <w15:docId w15:val="{6372176C-AA5F-4B57-82B5-CBAA32003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56CD"/>
  </w:style>
  <w:style w:type="paragraph" w:styleId="1">
    <w:name w:val="heading 1"/>
    <w:basedOn w:val="a"/>
    <w:next w:val="a"/>
    <w:link w:val="10"/>
    <w:uiPriority w:val="9"/>
    <w:qFormat/>
    <w:rsid w:val="001D56CD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D56CD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0"/>
    <w:uiPriority w:val="9"/>
    <w:unhideWhenUsed/>
    <w:qFormat/>
    <w:rsid w:val="001D56CD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D56CD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56CD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D56CD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D56CD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D56CD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D56CD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D56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D56C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D56C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D56C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D56CD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0">
    <w:name w:val="标题 2 字符"/>
    <w:basedOn w:val="a0"/>
    <w:link w:val="2"/>
    <w:uiPriority w:val="9"/>
    <w:rsid w:val="001D56CD"/>
    <w:rPr>
      <w:caps/>
      <w:spacing w:val="15"/>
      <w:shd w:val="clear" w:color="auto" w:fill="DEEAF6" w:themeFill="accent1" w:themeFillTint="33"/>
    </w:rPr>
  </w:style>
  <w:style w:type="character" w:customStyle="1" w:styleId="30">
    <w:name w:val="标题 3 字符"/>
    <w:basedOn w:val="a0"/>
    <w:link w:val="3"/>
    <w:uiPriority w:val="9"/>
    <w:rsid w:val="001D56CD"/>
    <w:rPr>
      <w:caps/>
      <w:color w:val="1F4D78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semiHidden/>
    <w:rsid w:val="001D56CD"/>
    <w:rPr>
      <w:caps/>
      <w:color w:val="2E74B5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1D56CD"/>
    <w:rPr>
      <w:caps/>
      <w:color w:val="2E74B5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1D56CD"/>
    <w:rPr>
      <w:caps/>
      <w:color w:val="2E74B5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1D56CD"/>
    <w:rPr>
      <w:caps/>
      <w:color w:val="2E74B5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1D56CD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1D56CD"/>
    <w:rPr>
      <w:i/>
      <w:iCs/>
      <w:caps/>
      <w:spacing w:val="10"/>
      <w:sz w:val="18"/>
      <w:szCs w:val="18"/>
    </w:rPr>
  </w:style>
  <w:style w:type="paragraph" w:styleId="a7">
    <w:name w:val="caption"/>
    <w:basedOn w:val="a"/>
    <w:next w:val="a"/>
    <w:uiPriority w:val="35"/>
    <w:semiHidden/>
    <w:unhideWhenUsed/>
    <w:qFormat/>
    <w:rsid w:val="001D56CD"/>
    <w:rPr>
      <w:b/>
      <w:bCs/>
      <w:color w:val="2E74B5" w:themeColor="accent1" w:themeShade="BF"/>
      <w:sz w:val="16"/>
      <w:szCs w:val="16"/>
    </w:rPr>
  </w:style>
  <w:style w:type="paragraph" w:styleId="a8">
    <w:name w:val="Title"/>
    <w:basedOn w:val="a"/>
    <w:next w:val="a"/>
    <w:link w:val="a9"/>
    <w:uiPriority w:val="10"/>
    <w:qFormat/>
    <w:rsid w:val="001D56CD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a9">
    <w:name w:val="标题 字符"/>
    <w:basedOn w:val="a0"/>
    <w:link w:val="a8"/>
    <w:uiPriority w:val="10"/>
    <w:rsid w:val="001D56CD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a">
    <w:name w:val="Subtitle"/>
    <w:basedOn w:val="a"/>
    <w:next w:val="a"/>
    <w:link w:val="ab"/>
    <w:uiPriority w:val="11"/>
    <w:qFormat/>
    <w:rsid w:val="001D56CD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b">
    <w:name w:val="副标题 字符"/>
    <w:basedOn w:val="a0"/>
    <w:link w:val="aa"/>
    <w:uiPriority w:val="11"/>
    <w:rsid w:val="001D56CD"/>
    <w:rPr>
      <w:caps/>
      <w:color w:val="595959" w:themeColor="text1" w:themeTint="A6"/>
      <w:spacing w:val="10"/>
      <w:sz w:val="21"/>
      <w:szCs w:val="21"/>
    </w:rPr>
  </w:style>
  <w:style w:type="character" w:styleId="ac">
    <w:name w:val="Strong"/>
    <w:uiPriority w:val="22"/>
    <w:qFormat/>
    <w:rsid w:val="001D56CD"/>
    <w:rPr>
      <w:b/>
      <w:bCs/>
    </w:rPr>
  </w:style>
  <w:style w:type="character" w:styleId="ad">
    <w:name w:val="Emphasis"/>
    <w:uiPriority w:val="20"/>
    <w:qFormat/>
    <w:rsid w:val="001D56CD"/>
    <w:rPr>
      <w:caps/>
      <w:color w:val="1F4D78" w:themeColor="accent1" w:themeShade="7F"/>
      <w:spacing w:val="5"/>
    </w:rPr>
  </w:style>
  <w:style w:type="paragraph" w:styleId="ae">
    <w:name w:val="No Spacing"/>
    <w:uiPriority w:val="1"/>
    <w:qFormat/>
    <w:rsid w:val="001D56CD"/>
    <w:pPr>
      <w:spacing w:after="0" w:line="240" w:lineRule="auto"/>
    </w:pPr>
  </w:style>
  <w:style w:type="paragraph" w:styleId="af">
    <w:name w:val="Quote"/>
    <w:basedOn w:val="a"/>
    <w:next w:val="a"/>
    <w:link w:val="af0"/>
    <w:uiPriority w:val="29"/>
    <w:qFormat/>
    <w:rsid w:val="001D56CD"/>
    <w:rPr>
      <w:i/>
      <w:iCs/>
      <w:sz w:val="24"/>
      <w:szCs w:val="24"/>
    </w:rPr>
  </w:style>
  <w:style w:type="character" w:customStyle="1" w:styleId="af0">
    <w:name w:val="引用 字符"/>
    <w:basedOn w:val="a0"/>
    <w:link w:val="af"/>
    <w:uiPriority w:val="29"/>
    <w:rsid w:val="001D56CD"/>
    <w:rPr>
      <w:i/>
      <w:iCs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1D56CD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af2">
    <w:name w:val="明显引用 字符"/>
    <w:basedOn w:val="a0"/>
    <w:link w:val="af1"/>
    <w:uiPriority w:val="30"/>
    <w:rsid w:val="001D56CD"/>
    <w:rPr>
      <w:color w:val="5B9BD5" w:themeColor="accent1"/>
      <w:sz w:val="24"/>
      <w:szCs w:val="24"/>
    </w:rPr>
  </w:style>
  <w:style w:type="character" w:styleId="af3">
    <w:name w:val="Subtle Emphasis"/>
    <w:uiPriority w:val="19"/>
    <w:qFormat/>
    <w:rsid w:val="001D56CD"/>
    <w:rPr>
      <w:i/>
      <w:iCs/>
      <w:color w:val="1F4D78" w:themeColor="accent1" w:themeShade="7F"/>
    </w:rPr>
  </w:style>
  <w:style w:type="character" w:styleId="af4">
    <w:name w:val="Intense Emphasis"/>
    <w:uiPriority w:val="21"/>
    <w:qFormat/>
    <w:rsid w:val="001D56CD"/>
    <w:rPr>
      <w:b/>
      <w:bCs/>
      <w:caps/>
      <w:color w:val="1F4D78" w:themeColor="accent1" w:themeShade="7F"/>
      <w:spacing w:val="10"/>
    </w:rPr>
  </w:style>
  <w:style w:type="character" w:styleId="af5">
    <w:name w:val="Subtle Reference"/>
    <w:uiPriority w:val="31"/>
    <w:qFormat/>
    <w:rsid w:val="001D56CD"/>
    <w:rPr>
      <w:b/>
      <w:bCs/>
      <w:color w:val="5B9BD5" w:themeColor="accent1"/>
    </w:rPr>
  </w:style>
  <w:style w:type="character" w:styleId="af6">
    <w:name w:val="Intense Reference"/>
    <w:uiPriority w:val="32"/>
    <w:qFormat/>
    <w:rsid w:val="001D56CD"/>
    <w:rPr>
      <w:b/>
      <w:bCs/>
      <w:i/>
      <w:iCs/>
      <w:caps/>
      <w:color w:val="5B9BD5" w:themeColor="accent1"/>
    </w:rPr>
  </w:style>
  <w:style w:type="character" w:styleId="af7">
    <w:name w:val="Book Title"/>
    <w:uiPriority w:val="33"/>
    <w:qFormat/>
    <w:rsid w:val="001D56CD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unhideWhenUsed/>
    <w:qFormat/>
    <w:rsid w:val="001D56CD"/>
    <w:pPr>
      <w:outlineLvl w:val="9"/>
    </w:pPr>
  </w:style>
  <w:style w:type="paragraph" w:styleId="af8">
    <w:name w:val="List Paragraph"/>
    <w:basedOn w:val="a"/>
    <w:uiPriority w:val="34"/>
    <w:qFormat/>
    <w:rsid w:val="003B39C3"/>
    <w:pPr>
      <w:ind w:firstLineChars="200" w:firstLine="420"/>
    </w:pPr>
  </w:style>
  <w:style w:type="character" w:styleId="af9">
    <w:name w:val="Hyperlink"/>
    <w:basedOn w:val="a0"/>
    <w:uiPriority w:val="99"/>
    <w:unhideWhenUsed/>
    <w:rsid w:val="00F82D4F"/>
    <w:rPr>
      <w:color w:val="0563C1" w:themeColor="hyperlink"/>
      <w:u w:val="single"/>
    </w:rPr>
  </w:style>
  <w:style w:type="character" w:styleId="afa">
    <w:name w:val="FollowedHyperlink"/>
    <w:basedOn w:val="a0"/>
    <w:uiPriority w:val="99"/>
    <w:semiHidden/>
    <w:unhideWhenUsed/>
    <w:rsid w:val="00F82D4F"/>
    <w:rPr>
      <w:color w:val="954F72" w:themeColor="followed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D74D4"/>
  </w:style>
  <w:style w:type="paragraph" w:styleId="21">
    <w:name w:val="toc 2"/>
    <w:basedOn w:val="a"/>
    <w:next w:val="a"/>
    <w:autoRedefine/>
    <w:uiPriority w:val="39"/>
    <w:unhideWhenUsed/>
    <w:rsid w:val="00ED74D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ED74D4"/>
    <w:pPr>
      <w:ind w:leftChars="400" w:left="840"/>
    </w:pPr>
  </w:style>
  <w:style w:type="character" w:styleId="afb">
    <w:name w:val="annotation reference"/>
    <w:basedOn w:val="a0"/>
    <w:uiPriority w:val="99"/>
    <w:semiHidden/>
    <w:unhideWhenUsed/>
    <w:rsid w:val="00F03E40"/>
    <w:rPr>
      <w:sz w:val="21"/>
      <w:szCs w:val="21"/>
    </w:rPr>
  </w:style>
  <w:style w:type="paragraph" w:styleId="afc">
    <w:name w:val="annotation text"/>
    <w:basedOn w:val="a"/>
    <w:link w:val="afd"/>
    <w:uiPriority w:val="99"/>
    <w:semiHidden/>
    <w:unhideWhenUsed/>
    <w:rsid w:val="00F03E40"/>
  </w:style>
  <w:style w:type="character" w:customStyle="1" w:styleId="afd">
    <w:name w:val="批注文字 字符"/>
    <w:basedOn w:val="a0"/>
    <w:link w:val="afc"/>
    <w:uiPriority w:val="99"/>
    <w:semiHidden/>
    <w:rsid w:val="00F03E40"/>
  </w:style>
  <w:style w:type="paragraph" w:styleId="afe">
    <w:name w:val="Balloon Text"/>
    <w:basedOn w:val="a"/>
    <w:link w:val="aff"/>
    <w:uiPriority w:val="99"/>
    <w:semiHidden/>
    <w:unhideWhenUsed/>
    <w:rsid w:val="00F03E40"/>
    <w:pPr>
      <w:spacing w:before="0" w:after="0" w:line="240" w:lineRule="auto"/>
    </w:pPr>
    <w:rPr>
      <w:sz w:val="18"/>
      <w:szCs w:val="18"/>
    </w:rPr>
  </w:style>
  <w:style w:type="character" w:customStyle="1" w:styleId="aff">
    <w:name w:val="批注框文本 字符"/>
    <w:basedOn w:val="a0"/>
    <w:link w:val="afe"/>
    <w:uiPriority w:val="99"/>
    <w:semiHidden/>
    <w:rsid w:val="00F03E40"/>
    <w:rPr>
      <w:sz w:val="18"/>
      <w:szCs w:val="18"/>
    </w:rPr>
  </w:style>
  <w:style w:type="paragraph" w:styleId="aff0">
    <w:name w:val="annotation subject"/>
    <w:basedOn w:val="afc"/>
    <w:next w:val="afc"/>
    <w:link w:val="aff1"/>
    <w:uiPriority w:val="99"/>
    <w:semiHidden/>
    <w:unhideWhenUsed/>
    <w:rsid w:val="00CE1F4F"/>
    <w:rPr>
      <w:b/>
      <w:bCs/>
    </w:rPr>
  </w:style>
  <w:style w:type="character" w:customStyle="1" w:styleId="aff1">
    <w:name w:val="批注主题 字符"/>
    <w:basedOn w:val="afd"/>
    <w:link w:val="aff0"/>
    <w:uiPriority w:val="99"/>
    <w:semiHidden/>
    <w:rsid w:val="00CE1F4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1703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1608C4-21E2-4EDA-B830-2E6CC535A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0</TotalTime>
  <Pages>11</Pages>
  <Words>1185</Words>
  <Characters>6757</Characters>
  <Application>Microsoft Office Word</Application>
  <DocSecurity>0</DocSecurity>
  <Lines>56</Lines>
  <Paragraphs>15</Paragraphs>
  <ScaleCrop>false</ScaleCrop>
  <Company/>
  <LinksUpToDate>false</LinksUpToDate>
  <CharactersWithSpaces>7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5</cp:revision>
  <dcterms:created xsi:type="dcterms:W3CDTF">2021-06-04T01:37:00Z</dcterms:created>
  <dcterms:modified xsi:type="dcterms:W3CDTF">2021-06-09T10:29:00Z</dcterms:modified>
</cp:coreProperties>
</file>